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1A36C24" w14:textId="7897703D" w:rsidR="003C1467" w:rsidRDefault="003C1467" w:rsidP="00CF52BB">
      <w:pPr>
        <w:jc w:val="center"/>
        <w:rPr>
          <w:b/>
          <w:sz w:val="44"/>
        </w:rPr>
      </w:pPr>
      <w:r w:rsidRPr="00FA6B44">
        <w:rPr>
          <w:rFonts w:hint="eastAsia"/>
          <w:b/>
          <w:sz w:val="44"/>
        </w:rPr>
        <w:t>数据结构2</w:t>
      </w:r>
      <w:r w:rsidRPr="00FA6B44">
        <w:rPr>
          <w:b/>
          <w:sz w:val="44"/>
        </w:rPr>
        <w:t>01</w:t>
      </w:r>
      <w:r>
        <w:rPr>
          <w:b/>
          <w:sz w:val="44"/>
        </w:rPr>
        <w:t>7</w:t>
      </w:r>
      <w:r w:rsidRPr="00FA6B44">
        <w:rPr>
          <w:rFonts w:hint="eastAsia"/>
          <w:b/>
          <w:sz w:val="44"/>
        </w:rPr>
        <w:t>试题</w:t>
      </w:r>
    </w:p>
    <w:p w14:paraId="64B9D4A9" w14:textId="7B855D98" w:rsidR="00184482" w:rsidRPr="00FA6B44" w:rsidRDefault="00137EF7" w:rsidP="00137EF7">
      <w:pPr>
        <w:jc w:val="right"/>
        <w:rPr>
          <w:b/>
          <w:sz w:val="44"/>
        </w:rPr>
      </w:pPr>
      <w:r>
        <w:rPr>
          <w:b/>
          <w:sz w:val="44"/>
        </w:rPr>
        <w:t>B</w:t>
      </w:r>
      <w:r>
        <w:rPr>
          <w:rFonts w:hint="eastAsia"/>
          <w:b/>
          <w:sz w:val="44"/>
        </w:rPr>
        <w:t>y</w:t>
      </w:r>
      <w:r>
        <w:rPr>
          <w:b/>
          <w:sz w:val="44"/>
        </w:rPr>
        <w:t xml:space="preserve"> </w:t>
      </w:r>
      <w:r>
        <w:rPr>
          <w:rFonts w:hint="eastAsia"/>
          <w:b/>
          <w:sz w:val="44"/>
        </w:rPr>
        <w:t>赵楠</w:t>
      </w:r>
    </w:p>
    <w:p w14:paraId="79E5E0B8" w14:textId="546DC926" w:rsidR="0027407E" w:rsidRDefault="003C1467" w:rsidP="003C1467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 w:rsidRPr="003C1467">
        <w:rPr>
          <w:rFonts w:hint="eastAsia"/>
          <w:b/>
          <w:sz w:val="32"/>
        </w:rPr>
        <w:t>一个函数</w:t>
      </w:r>
      <w:r>
        <w:rPr>
          <w:rFonts w:hint="eastAsia"/>
          <w:b/>
          <w:sz w:val="32"/>
        </w:rPr>
        <w:t>具有下列形式，判断递归调用是否正确，如果不正确，应该如何修改？分析该函数的平均时间复杂度，以O的方式给出，给出分析过程。</w:t>
      </w:r>
    </w:p>
    <w:p w14:paraId="12CA8D80" w14:textId="181781A6" w:rsidR="003C1467" w:rsidRPr="00F71718" w:rsidRDefault="003C1467" w:rsidP="003C1467">
      <w:pPr>
        <w:pStyle w:val="a7"/>
        <w:ind w:left="360" w:firstLineChars="0" w:firstLine="0"/>
        <w:rPr>
          <w:sz w:val="22"/>
        </w:rPr>
      </w:pPr>
      <w:r w:rsidRPr="00F71718">
        <w:rPr>
          <w:noProof/>
        </w:rPr>
        <w:drawing>
          <wp:inline distT="0" distB="0" distL="0" distR="0" wp14:anchorId="45C5C0E6" wp14:editId="7CB3C849">
            <wp:extent cx="5274310" cy="2526030"/>
            <wp:effectExtent l="0" t="0" r="254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6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169C2A" w14:textId="77777777" w:rsidR="00F71718" w:rsidRDefault="00F71718" w:rsidP="00E511D1">
      <w:pPr>
        <w:rPr>
          <w:sz w:val="22"/>
        </w:rPr>
      </w:pPr>
      <w:r w:rsidRPr="00F71718">
        <w:rPr>
          <w:sz w:val="22"/>
        </w:rPr>
        <w:tab/>
      </w:r>
    </w:p>
    <w:p w14:paraId="72E26CB3" w14:textId="2AD3C526" w:rsidR="00CF52BB" w:rsidRPr="002959BD" w:rsidRDefault="00F71718" w:rsidP="00F71718">
      <w:pPr>
        <w:ind w:firstLine="360"/>
        <w:rPr>
          <w:sz w:val="28"/>
        </w:rPr>
      </w:pPr>
      <w:r w:rsidRPr="002959BD">
        <w:rPr>
          <w:rFonts w:hint="eastAsia"/>
          <w:sz w:val="24"/>
        </w:rPr>
        <w:t>分析：本题就是一个二分调用的过程，不过并未实现什么功能，同时代码存在一些问题，现做修改如下</w:t>
      </w:r>
    </w:p>
    <w:p w14:paraId="533CBDF0" w14:textId="6E37B8D2" w:rsidR="00CF52BB" w:rsidRDefault="00F71718" w:rsidP="00E511D1">
      <w:pPr>
        <w:rPr>
          <w:b/>
          <w:sz w:val="24"/>
        </w:rPr>
      </w:pPr>
      <w:r w:rsidRPr="00F71718">
        <w:rPr>
          <w:b/>
          <w:sz w:val="24"/>
        </w:rPr>
        <w:tab/>
      </w:r>
      <w:r>
        <w:rPr>
          <w:noProof/>
        </w:rPr>
        <w:drawing>
          <wp:inline distT="0" distB="0" distL="0" distR="0" wp14:anchorId="569F76D6" wp14:editId="3E9ED3FF">
            <wp:extent cx="4733333" cy="2142857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33333" cy="2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446F3" w14:textId="4993D13D" w:rsidR="002959BD" w:rsidRDefault="002959BD" w:rsidP="002959BD">
      <w:pPr>
        <w:ind w:firstLine="360"/>
        <w:rPr>
          <w:sz w:val="24"/>
        </w:rPr>
      </w:pPr>
      <w:r>
        <w:rPr>
          <w:rFonts w:hint="eastAsia"/>
          <w:sz w:val="24"/>
        </w:rPr>
        <w:t>解释：</w:t>
      </w:r>
    </w:p>
    <w:p w14:paraId="46CEDF63" w14:textId="68F8C926" w:rsidR="002959BD" w:rsidRPr="002959BD" w:rsidRDefault="002959BD" w:rsidP="002959BD">
      <w:pPr>
        <w:pStyle w:val="a7"/>
        <w:numPr>
          <w:ilvl w:val="0"/>
          <w:numId w:val="2"/>
        </w:numPr>
        <w:ind w:firstLineChars="0"/>
        <w:rPr>
          <w:sz w:val="24"/>
        </w:rPr>
      </w:pPr>
      <w:r w:rsidRPr="002959BD">
        <w:rPr>
          <w:rFonts w:hint="eastAsia"/>
          <w:sz w:val="24"/>
        </w:rPr>
        <w:t>first</w:t>
      </w:r>
      <w:r w:rsidRPr="002959BD">
        <w:rPr>
          <w:sz w:val="24"/>
        </w:rPr>
        <w:t xml:space="preserve"> &gt;= last</w:t>
      </w:r>
      <w:r w:rsidRPr="002959BD">
        <w:rPr>
          <w:rFonts w:hint="eastAsia"/>
          <w:sz w:val="24"/>
        </w:rPr>
        <w:t>，不难理解在后面的调用中first</w:t>
      </w:r>
      <w:r w:rsidRPr="002959BD">
        <w:rPr>
          <w:sz w:val="24"/>
        </w:rPr>
        <w:t xml:space="preserve"> &lt;= </w:t>
      </w:r>
      <w:r w:rsidRPr="002959BD">
        <w:rPr>
          <w:rFonts w:hint="eastAsia"/>
          <w:sz w:val="24"/>
        </w:rPr>
        <w:t>last总是成立，所以很难终止，故修改为first</w:t>
      </w:r>
      <w:r w:rsidRPr="002959BD">
        <w:rPr>
          <w:sz w:val="24"/>
        </w:rPr>
        <w:t xml:space="preserve"> &gt;= last</w:t>
      </w:r>
      <w:r w:rsidRPr="002959BD">
        <w:rPr>
          <w:rFonts w:hint="eastAsia"/>
          <w:sz w:val="24"/>
        </w:rPr>
        <w:t>。</w:t>
      </w:r>
    </w:p>
    <w:p w14:paraId="0BAC384E" w14:textId="49B4B9D8" w:rsidR="002959BD" w:rsidRDefault="002959BD" w:rsidP="002959BD">
      <w:pPr>
        <w:pStyle w:val="a7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lastRenderedPageBreak/>
        <w:t>第二处修改，由于数组指针已经修改，这里会超界，举例如下：</w:t>
      </w:r>
    </w:p>
    <w:p w14:paraId="354A800A" w14:textId="109D2335" w:rsidR="002959BD" w:rsidRDefault="002959BD" w:rsidP="002959BD">
      <w:pPr>
        <w:pStyle w:val="a7"/>
        <w:ind w:left="1080" w:firstLineChars="0" w:firstLine="0"/>
        <w:rPr>
          <w:sz w:val="24"/>
        </w:rPr>
      </w:pPr>
      <w:r>
        <w:rPr>
          <w:rFonts w:hint="eastAsia"/>
          <w:sz w:val="24"/>
        </w:rPr>
        <w:t xml:space="preserve">假设 </w:t>
      </w:r>
      <w:r>
        <w:rPr>
          <w:sz w:val="24"/>
        </w:rPr>
        <w:t>a</w:t>
      </w:r>
      <w:r w:rsidRPr="002959BD">
        <w:rPr>
          <w:sz w:val="24"/>
        </w:rPr>
        <w:t>[10] = {1, 2, 3, 4, 5, 6, 7, 8, 9, 10}</w:t>
      </w:r>
      <w:r>
        <w:rPr>
          <w:rFonts w:hint="eastAsia"/>
          <w:sz w:val="24"/>
        </w:rPr>
        <w:t>，f</w:t>
      </w:r>
      <w:r>
        <w:rPr>
          <w:sz w:val="24"/>
        </w:rPr>
        <w:t xml:space="preserve">irst = 0, last = 9, </w:t>
      </w:r>
      <w:r>
        <w:rPr>
          <w:rFonts w:hint="eastAsia"/>
          <w:sz w:val="24"/>
        </w:rPr>
        <w:t>那么原始代码会执行f</w:t>
      </w:r>
      <w:r>
        <w:rPr>
          <w:sz w:val="24"/>
        </w:rPr>
        <w:t>unc(&amp;a[5], 5, 9)</w:t>
      </w:r>
      <w:r>
        <w:rPr>
          <w:rFonts w:hint="eastAsia"/>
          <w:sz w:val="24"/>
        </w:rPr>
        <w:t>，这时传入函数的数组头指针已经修改为a</w:t>
      </w:r>
      <w:r>
        <w:rPr>
          <w:sz w:val="24"/>
        </w:rPr>
        <w:t>+5</w:t>
      </w:r>
      <w:r>
        <w:rPr>
          <w:rFonts w:hint="eastAsia"/>
          <w:sz w:val="24"/>
        </w:rPr>
        <w:t>，而不是a，因此后面的调用a</w:t>
      </w:r>
      <w:r>
        <w:rPr>
          <w:sz w:val="24"/>
        </w:rPr>
        <w:t>[(first+last)/2]</w:t>
      </w:r>
      <w:r>
        <w:rPr>
          <w:rFonts w:hint="eastAsia"/>
          <w:sz w:val="24"/>
        </w:rPr>
        <w:t>之时就是 a</w:t>
      </w:r>
      <w:r>
        <w:rPr>
          <w:sz w:val="24"/>
        </w:rPr>
        <w:t>+5+7</w:t>
      </w:r>
      <w:r>
        <w:rPr>
          <w:rFonts w:hint="eastAsia"/>
          <w:sz w:val="24"/>
        </w:rPr>
        <w:t>，超过原始界限，其中a</w:t>
      </w:r>
      <w:r>
        <w:rPr>
          <w:sz w:val="24"/>
        </w:rPr>
        <w:t>+5</w:t>
      </w:r>
      <w:r>
        <w:rPr>
          <w:rFonts w:hint="eastAsia"/>
          <w:sz w:val="24"/>
        </w:rPr>
        <w:t>为传入函数的指针。因此需要修改first</w:t>
      </w:r>
      <w:r>
        <w:rPr>
          <w:sz w:val="24"/>
        </w:rPr>
        <w:t xml:space="preserve"> = 0</w:t>
      </w:r>
      <w:r>
        <w:rPr>
          <w:rFonts w:hint="eastAsia"/>
          <w:sz w:val="24"/>
        </w:rPr>
        <w:t>，last</w:t>
      </w:r>
      <w:r>
        <w:rPr>
          <w:sz w:val="24"/>
        </w:rPr>
        <w:t xml:space="preserve"> </w:t>
      </w:r>
      <w:r>
        <w:rPr>
          <w:rFonts w:hint="eastAsia"/>
          <w:sz w:val="24"/>
        </w:rPr>
        <w:t>=</w:t>
      </w:r>
      <w:r>
        <w:rPr>
          <w:sz w:val="24"/>
        </w:rPr>
        <w:t xml:space="preserve"> (last – first – 1)/2</w:t>
      </w:r>
    </w:p>
    <w:p w14:paraId="775C5342" w14:textId="33051F62" w:rsidR="002959BD" w:rsidRDefault="002959BD" w:rsidP="002959BD">
      <w:pPr>
        <w:pStyle w:val="a7"/>
        <w:ind w:left="1080" w:firstLineChars="0" w:firstLine="0"/>
        <w:rPr>
          <w:sz w:val="24"/>
        </w:rPr>
      </w:pPr>
      <w:r>
        <w:rPr>
          <w:rFonts w:hint="eastAsia"/>
          <w:sz w:val="24"/>
        </w:rPr>
        <w:t>注：读者可自行打印</w:t>
      </w:r>
      <w:r w:rsidRPr="002959BD">
        <w:rPr>
          <w:sz w:val="24"/>
        </w:rPr>
        <w:t>a[(first + last)/2]</w:t>
      </w:r>
      <w:r>
        <w:rPr>
          <w:rFonts w:hint="eastAsia"/>
          <w:sz w:val="24"/>
        </w:rPr>
        <w:t>测试，笔者代码中测试了两种极限情况</w:t>
      </w:r>
    </w:p>
    <w:p w14:paraId="6691BAD5" w14:textId="395AC37C" w:rsidR="00807EC8" w:rsidRDefault="00807EC8" w:rsidP="002959BD">
      <w:pPr>
        <w:pStyle w:val="a7"/>
        <w:ind w:left="1080" w:firstLineChars="0" w:firstLine="0"/>
        <w:rPr>
          <w:sz w:val="24"/>
        </w:rPr>
      </w:pPr>
      <w:r>
        <w:rPr>
          <w:rFonts w:hint="eastAsia"/>
          <w:sz w:val="24"/>
        </w:rPr>
        <w:t>主函数：</w:t>
      </w:r>
    </w:p>
    <w:p w14:paraId="6A0A42E3" w14:textId="43DF5846" w:rsidR="00807EC8" w:rsidRDefault="00807EC8" w:rsidP="002959BD">
      <w:pPr>
        <w:pStyle w:val="a7"/>
        <w:ind w:left="108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6A4A497F" wp14:editId="3EF285B2">
            <wp:extent cx="4714286" cy="2466667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14286" cy="2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482B5" w14:textId="2780BB46" w:rsidR="002959BD" w:rsidRPr="002959BD" w:rsidRDefault="002959BD" w:rsidP="002959BD">
      <w:pPr>
        <w:pStyle w:val="a7"/>
        <w:ind w:left="1080" w:firstLineChars="0" w:firstLine="0"/>
        <w:rPr>
          <w:sz w:val="22"/>
        </w:rPr>
      </w:pPr>
      <w:r w:rsidRPr="002959BD">
        <w:rPr>
          <w:rFonts w:hint="eastAsia"/>
          <w:sz w:val="22"/>
        </w:rPr>
        <w:t>具体代码见：</w:t>
      </w:r>
      <w:hyperlink r:id="rId10" w:history="1">
        <w:r w:rsidRPr="002959BD">
          <w:rPr>
            <w:rStyle w:val="a8"/>
            <w:sz w:val="24"/>
          </w:rPr>
          <w:t>https://github.com/tofar/data-structure/tree/master/</w:t>
        </w:r>
        <w:r w:rsidRPr="002959BD">
          <w:rPr>
            <w:rStyle w:val="a8"/>
            <w:rFonts w:hint="eastAsia"/>
            <w:sz w:val="24"/>
          </w:rPr>
          <w:t>数据结构复习卷</w:t>
        </w:r>
      </w:hyperlink>
      <w:r w:rsidRPr="002959BD">
        <w:rPr>
          <w:rStyle w:val="a8"/>
          <w:sz w:val="24"/>
        </w:rPr>
        <w:t>/2017_1.c</w:t>
      </w:r>
    </w:p>
    <w:p w14:paraId="078B8AAE" w14:textId="5C4F706F" w:rsidR="00E511D1" w:rsidRDefault="00E511D1" w:rsidP="00E511D1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将数组 {</w:t>
      </w:r>
      <w:r>
        <w:rPr>
          <w:b/>
          <w:sz w:val="32"/>
        </w:rPr>
        <w:t>3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4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3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88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5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2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6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335</w:t>
      </w:r>
      <w:r>
        <w:rPr>
          <w:rFonts w:hint="eastAsia"/>
          <w:b/>
          <w:sz w:val="32"/>
        </w:rPr>
        <w:t>}</w:t>
      </w:r>
      <w:r>
        <w:rPr>
          <w:b/>
          <w:sz w:val="32"/>
        </w:rPr>
        <w:t xml:space="preserve"> </w:t>
      </w:r>
      <w:r>
        <w:rPr>
          <w:rFonts w:hint="eastAsia"/>
          <w:b/>
          <w:sz w:val="32"/>
        </w:rPr>
        <w:t>调整为最大堆并使用堆排序将其排为升序数组。要求用图形和数组表示过程。</w:t>
      </w:r>
    </w:p>
    <w:p w14:paraId="6E9940C4" w14:textId="1467BA32" w:rsidR="00CF52BB" w:rsidRDefault="00CF52BB" w:rsidP="00CF52BB">
      <w:pPr>
        <w:rPr>
          <w:b/>
          <w:sz w:val="32"/>
        </w:rPr>
      </w:pPr>
    </w:p>
    <w:p w14:paraId="6A5EC79C" w14:textId="77777777" w:rsidR="00CF52BB" w:rsidRPr="00CF52BB" w:rsidRDefault="00CF52BB" w:rsidP="00CF52BB">
      <w:pPr>
        <w:rPr>
          <w:b/>
          <w:sz w:val="32"/>
        </w:rPr>
      </w:pPr>
    </w:p>
    <w:p w14:paraId="6EB777C5" w14:textId="65E2C4B2" w:rsidR="00E511D1" w:rsidRDefault="00E511D1" w:rsidP="00E511D1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lastRenderedPageBreak/>
        <w:t xml:space="preserve">编写C语言函数 </w:t>
      </w:r>
      <w:r>
        <w:rPr>
          <w:b/>
          <w:sz w:val="32"/>
        </w:rPr>
        <w:t xml:space="preserve">int is_index(int a[], int n) </w:t>
      </w:r>
      <w:r>
        <w:rPr>
          <w:rFonts w:hint="eastAsia"/>
          <w:b/>
          <w:sz w:val="32"/>
        </w:rPr>
        <w:t>判断升序排列的整数数组</w:t>
      </w:r>
      <w:r>
        <w:rPr>
          <w:b/>
          <w:sz w:val="32"/>
        </w:rPr>
        <w:t>a</w:t>
      </w:r>
      <w:r>
        <w:rPr>
          <w:rFonts w:hint="eastAsia"/>
          <w:b/>
          <w:sz w:val="32"/>
        </w:rPr>
        <w:t>（长度为n）中是否存在a</w:t>
      </w:r>
      <w:r>
        <w:rPr>
          <w:b/>
          <w:sz w:val="32"/>
        </w:rPr>
        <w:t>[i] = i</w:t>
      </w:r>
      <w:r>
        <w:rPr>
          <w:rFonts w:hint="eastAsia"/>
          <w:b/>
          <w:sz w:val="32"/>
        </w:rPr>
        <w:t>；如果存在，返回TRUE，否则返回FALSE。说明程序的时间复杂度是多少。</w:t>
      </w:r>
    </w:p>
    <w:p w14:paraId="47A0D2A1" w14:textId="39B3EC32" w:rsidR="00847B52" w:rsidRDefault="00847B52" w:rsidP="00847B52">
      <w:pPr>
        <w:pStyle w:val="a7"/>
        <w:ind w:left="360" w:firstLineChars="0" w:firstLine="0"/>
        <w:rPr>
          <w:sz w:val="28"/>
        </w:rPr>
      </w:pPr>
      <w:r w:rsidRPr="00847B52">
        <w:rPr>
          <w:rFonts w:hint="eastAsia"/>
          <w:sz w:val="28"/>
        </w:rPr>
        <w:t>题解：</w:t>
      </w:r>
    </w:p>
    <w:p w14:paraId="467910C8" w14:textId="78FFE177" w:rsidR="00847B52" w:rsidRDefault="00847B52" w:rsidP="00847B52">
      <w:pPr>
        <w:pStyle w:val="a7"/>
        <w:ind w:left="360" w:firstLineChars="0" w:firstLine="0"/>
        <w:rPr>
          <w:sz w:val="28"/>
        </w:rPr>
      </w:pPr>
      <w:r>
        <w:rPr>
          <w:rFonts w:hint="eastAsia"/>
          <w:sz w:val="28"/>
        </w:rPr>
        <w:t>本题只需使用一个for循环遍历数组是否存在满足 a</w:t>
      </w:r>
      <w:r>
        <w:rPr>
          <w:sz w:val="28"/>
        </w:rPr>
        <w:t>[i] == i</w:t>
      </w:r>
      <w:r>
        <w:rPr>
          <w:rFonts w:hint="eastAsia"/>
          <w:sz w:val="28"/>
        </w:rPr>
        <w:t>条件的即可</w:t>
      </w:r>
    </w:p>
    <w:p w14:paraId="0B799057" w14:textId="116E10ED" w:rsidR="00807EC8" w:rsidRDefault="00807EC8" w:rsidP="00847B52">
      <w:pPr>
        <w:pStyle w:val="a7"/>
        <w:ind w:left="360" w:firstLineChars="0" w:firstLine="0"/>
        <w:rPr>
          <w:sz w:val="28"/>
        </w:rPr>
      </w:pPr>
      <w:r>
        <w:rPr>
          <w:noProof/>
        </w:rPr>
        <w:drawing>
          <wp:inline distT="0" distB="0" distL="0" distR="0" wp14:anchorId="468C150F" wp14:editId="0710CCCD">
            <wp:extent cx="3371429" cy="1533333"/>
            <wp:effectExtent l="0" t="0" r="63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71429" cy="15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28A60" w14:textId="060CF3A9" w:rsidR="005D0C2C" w:rsidRPr="008C73E4" w:rsidRDefault="005D0C2C" w:rsidP="005D0C2C">
      <w:pPr>
        <w:ind w:firstLineChars="100" w:firstLine="280"/>
        <w:rPr>
          <w:sz w:val="28"/>
        </w:rPr>
      </w:pPr>
      <w:r w:rsidRPr="008C73E4">
        <w:rPr>
          <w:rFonts w:hint="eastAsia"/>
          <w:sz w:val="28"/>
        </w:rPr>
        <w:t>具体代码见：</w:t>
      </w:r>
      <w:hyperlink r:id="rId12" w:history="1">
        <w:r w:rsidRPr="00C17149">
          <w:rPr>
            <w:rStyle w:val="a8"/>
            <w:sz w:val="28"/>
          </w:rPr>
          <w:t>https://github.com/tofar/data-structure/tree/master/</w:t>
        </w:r>
        <w:r w:rsidRPr="00C17149">
          <w:rPr>
            <w:rStyle w:val="a8"/>
            <w:rFonts w:hint="eastAsia"/>
            <w:sz w:val="28"/>
          </w:rPr>
          <w:t>数据结构复习卷</w:t>
        </w:r>
      </w:hyperlink>
      <w:r w:rsidR="00F71718">
        <w:rPr>
          <w:rStyle w:val="a8"/>
          <w:sz w:val="28"/>
        </w:rPr>
        <w:t>/2017_3.c</w:t>
      </w:r>
    </w:p>
    <w:p w14:paraId="336A8B9A" w14:textId="77777777" w:rsidR="00847B52" w:rsidRPr="005D0C2C" w:rsidRDefault="00847B52" w:rsidP="00847B52">
      <w:pPr>
        <w:pStyle w:val="a7"/>
        <w:ind w:left="360" w:firstLineChars="0" w:firstLine="0"/>
        <w:rPr>
          <w:sz w:val="28"/>
        </w:rPr>
      </w:pPr>
    </w:p>
    <w:p w14:paraId="76DF9EBA" w14:textId="511C9565" w:rsidR="00E511D1" w:rsidRDefault="00E511D1" w:rsidP="00E511D1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对下列整数进行基数排序，{</w:t>
      </w:r>
      <w:r>
        <w:rPr>
          <w:b/>
          <w:sz w:val="32"/>
        </w:rPr>
        <w:t>3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4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3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88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5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2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6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335</w:t>
      </w:r>
      <w:r>
        <w:rPr>
          <w:rFonts w:hint="eastAsia"/>
          <w:b/>
          <w:sz w:val="32"/>
        </w:rPr>
        <w:t>}，要求标出所使用的基以及每一趟桶式排序中的元素变化过程。</w:t>
      </w:r>
    </w:p>
    <w:p w14:paraId="509C28D8" w14:textId="11D7C88E" w:rsidR="00CF52BB" w:rsidRDefault="00CF52BB" w:rsidP="00CF52BB">
      <w:pPr>
        <w:pStyle w:val="a7"/>
        <w:ind w:left="360" w:firstLineChars="0" w:firstLine="0"/>
        <w:rPr>
          <w:b/>
          <w:sz w:val="32"/>
        </w:rPr>
      </w:pPr>
    </w:p>
    <w:p w14:paraId="34CCD99F" w14:textId="77777777" w:rsidR="00CF52BB" w:rsidRDefault="00CF52BB" w:rsidP="00CF52BB">
      <w:pPr>
        <w:pStyle w:val="a7"/>
        <w:ind w:left="360" w:firstLineChars="0" w:firstLine="0"/>
        <w:rPr>
          <w:b/>
          <w:sz w:val="32"/>
        </w:rPr>
      </w:pPr>
    </w:p>
    <w:p w14:paraId="75329E9D" w14:textId="7254A2C8" w:rsidR="00E511D1" w:rsidRDefault="00E511D1" w:rsidP="00E511D1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用分治算法的思想计算3</w:t>
      </w:r>
      <w:r>
        <w:rPr>
          <w:b/>
          <w:sz w:val="32"/>
          <w:vertAlign w:val="superscript"/>
        </w:rPr>
        <w:t>192</w:t>
      </w:r>
      <w:r>
        <w:rPr>
          <w:rFonts w:hint="eastAsia"/>
          <w:b/>
          <w:sz w:val="32"/>
        </w:rPr>
        <w:t>的十位数是多少？说明算法的步骤，给出计算过程。</w:t>
      </w:r>
    </w:p>
    <w:p w14:paraId="1CFB743C" w14:textId="093B1888" w:rsidR="00CF52BB" w:rsidRDefault="00606060" w:rsidP="00CF52BB">
      <w:pPr>
        <w:rPr>
          <w:sz w:val="28"/>
        </w:rPr>
      </w:pPr>
      <w:r w:rsidRPr="00606060">
        <w:rPr>
          <w:rFonts w:hint="eastAsia"/>
          <w:sz w:val="28"/>
        </w:rPr>
        <w:t>本题</w:t>
      </w:r>
      <w:r>
        <w:rPr>
          <w:rFonts w:hint="eastAsia"/>
          <w:sz w:val="28"/>
        </w:rPr>
        <w:t>较为简单</w:t>
      </w:r>
      <w:r w:rsidR="005608A6">
        <w:rPr>
          <w:rFonts w:hint="eastAsia"/>
          <w:sz w:val="28"/>
        </w:rPr>
        <w:t>只需使用一个递归即可解决，</w:t>
      </w:r>
      <w:r w:rsidR="000D72FC">
        <w:rPr>
          <w:rFonts w:hint="eastAsia"/>
          <w:sz w:val="28"/>
        </w:rPr>
        <w:t>主要</w:t>
      </w:r>
      <w:r w:rsidR="005608A6">
        <w:rPr>
          <w:rFonts w:hint="eastAsia"/>
          <w:sz w:val="28"/>
        </w:rPr>
        <w:t>代码如下：</w:t>
      </w:r>
    </w:p>
    <w:p w14:paraId="5B0E9BE9" w14:textId="5A801BCD" w:rsidR="00807EC8" w:rsidRDefault="00807EC8" w:rsidP="00CF52BB">
      <w:pPr>
        <w:rPr>
          <w:sz w:val="28"/>
        </w:rPr>
      </w:pPr>
      <w:r>
        <w:rPr>
          <w:noProof/>
        </w:rPr>
        <w:lastRenderedPageBreak/>
        <w:drawing>
          <wp:inline distT="0" distB="0" distL="0" distR="0" wp14:anchorId="381A151A" wp14:editId="5BA8641B">
            <wp:extent cx="4447619" cy="2580952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47619" cy="2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75F5C" w14:textId="465E95E0" w:rsidR="00807EC8" w:rsidRDefault="00807EC8" w:rsidP="00CF52BB">
      <w:pPr>
        <w:rPr>
          <w:sz w:val="28"/>
        </w:rPr>
      </w:pPr>
      <w:r>
        <w:rPr>
          <w:rFonts w:hint="eastAsia"/>
          <w:sz w:val="28"/>
        </w:rPr>
        <w:t>注：num最初始为1</w:t>
      </w:r>
    </w:p>
    <w:p w14:paraId="5076AD65" w14:textId="66155299" w:rsidR="00606060" w:rsidRDefault="005608A6" w:rsidP="00CF52BB">
      <w:pPr>
        <w:rPr>
          <w:rStyle w:val="a8"/>
          <w:sz w:val="28"/>
        </w:rPr>
      </w:pPr>
      <w:r>
        <w:rPr>
          <w:rFonts w:hint="eastAsia"/>
          <w:sz w:val="28"/>
        </w:rPr>
        <w:t>具体代码见：</w:t>
      </w:r>
      <w:hyperlink r:id="rId14" w:history="1">
        <w:r w:rsidR="00F629FF" w:rsidRPr="00B55330">
          <w:rPr>
            <w:rStyle w:val="a8"/>
            <w:sz w:val="28"/>
          </w:rPr>
          <w:t>https://github.com/tofar/data-structure/tree/master/</w:t>
        </w:r>
        <w:r w:rsidR="00F629FF" w:rsidRPr="00B55330">
          <w:rPr>
            <w:rStyle w:val="a8"/>
            <w:rFonts w:hint="eastAsia"/>
            <w:sz w:val="28"/>
          </w:rPr>
          <w:t>数据结构复习卷</w:t>
        </w:r>
        <w:r w:rsidR="00F629FF" w:rsidRPr="00B55330">
          <w:rPr>
            <w:rStyle w:val="a8"/>
            <w:sz w:val="28"/>
          </w:rPr>
          <w:t>/2017_5.c</w:t>
        </w:r>
      </w:hyperlink>
    </w:p>
    <w:p w14:paraId="7E17474E" w14:textId="77777777" w:rsidR="005608A6" w:rsidRPr="005608A6" w:rsidRDefault="005608A6" w:rsidP="00CF52BB">
      <w:pPr>
        <w:rPr>
          <w:sz w:val="28"/>
        </w:rPr>
      </w:pPr>
    </w:p>
    <w:p w14:paraId="5EFB4020" w14:textId="77777777" w:rsidR="00E511D1" w:rsidRDefault="00E511D1" w:rsidP="00E511D1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利用分治算法的思想编写C语言函数</w:t>
      </w:r>
      <w:r>
        <w:rPr>
          <w:b/>
          <w:sz w:val="32"/>
        </w:rPr>
        <w:t>int find_median(int a[]</w:t>
      </w:r>
      <w:r>
        <w:rPr>
          <w:rFonts w:hint="eastAsia"/>
          <w:b/>
          <w:sz w:val="32"/>
        </w:rPr>
        <w:t>,</w:t>
      </w:r>
      <w:r>
        <w:rPr>
          <w:b/>
          <w:sz w:val="32"/>
        </w:rPr>
        <w:t xml:space="preserve"> int m, int b[], int n)</w:t>
      </w:r>
      <w:r>
        <w:rPr>
          <w:rFonts w:hint="eastAsia"/>
          <w:b/>
          <w:sz w:val="32"/>
        </w:rPr>
        <w:t>，在长度分别为m和n的两个排序整型数组中找出总体的中位值，其中a为升序排列，b为降序排列。说明时间复杂度。中位值定义为第</w:t>
      </w:r>
    </w:p>
    <w:p w14:paraId="177725F3" w14:textId="7461702A" w:rsidR="00E511D1" w:rsidRDefault="00E511D1" w:rsidP="00E511D1">
      <w:pPr>
        <w:pStyle w:val="a7"/>
        <w:ind w:left="360" w:firstLineChars="0" w:firstLine="0"/>
        <w:rPr>
          <w:b/>
          <w:sz w:val="32"/>
        </w:rPr>
      </w:pPr>
      <w:r>
        <w:rPr>
          <w:rFonts w:hint="eastAsia"/>
          <w:b/>
          <w:sz w:val="32"/>
        </w:rPr>
        <w:t>（m</w:t>
      </w:r>
      <w:r>
        <w:rPr>
          <w:b/>
          <w:sz w:val="32"/>
        </w:rPr>
        <w:t>+n）</w:t>
      </w:r>
      <w:r>
        <w:rPr>
          <w:rFonts w:hint="eastAsia"/>
          <w:b/>
          <w:sz w:val="32"/>
        </w:rPr>
        <w:t>/</w:t>
      </w:r>
      <w:r>
        <w:rPr>
          <w:b/>
          <w:sz w:val="32"/>
        </w:rPr>
        <w:t xml:space="preserve"> 2 </w:t>
      </w:r>
      <w:r>
        <w:rPr>
          <w:rFonts w:hint="eastAsia"/>
          <w:b/>
          <w:sz w:val="32"/>
        </w:rPr>
        <w:t>小的元素。</w:t>
      </w:r>
    </w:p>
    <w:p w14:paraId="049C8973" w14:textId="24B9CDBC" w:rsidR="00CF52BB" w:rsidRDefault="005D0C2C" w:rsidP="005D0C2C">
      <w:pPr>
        <w:pStyle w:val="a7"/>
        <w:ind w:left="360" w:firstLineChars="0" w:firstLine="0"/>
        <w:rPr>
          <w:sz w:val="28"/>
        </w:rPr>
      </w:pPr>
      <w:r w:rsidRPr="00F71718">
        <w:rPr>
          <w:rFonts w:hint="eastAsia"/>
          <w:sz w:val="28"/>
        </w:rPr>
        <w:t>本题参照</w:t>
      </w:r>
      <w:r w:rsidR="001D52B7">
        <w:rPr>
          <w:rFonts w:hint="eastAsia"/>
          <w:sz w:val="28"/>
        </w:rPr>
        <w:t>我的</w:t>
      </w:r>
      <w:r w:rsidRPr="00F71718">
        <w:rPr>
          <w:rFonts w:hint="eastAsia"/>
          <w:sz w:val="28"/>
        </w:rPr>
        <w:t>2</w:t>
      </w:r>
      <w:r w:rsidRPr="00F71718">
        <w:rPr>
          <w:sz w:val="28"/>
        </w:rPr>
        <w:t>016</w:t>
      </w:r>
      <w:r w:rsidRPr="00F71718">
        <w:rPr>
          <w:rFonts w:hint="eastAsia"/>
          <w:sz w:val="28"/>
        </w:rPr>
        <w:t>年的第六题</w:t>
      </w:r>
      <w:r w:rsidR="001D52B7">
        <w:rPr>
          <w:rFonts w:hint="eastAsia"/>
          <w:sz w:val="28"/>
        </w:rPr>
        <w:t>题解</w:t>
      </w:r>
      <w:r w:rsidRPr="00F71718">
        <w:rPr>
          <w:rFonts w:hint="eastAsia"/>
          <w:sz w:val="28"/>
        </w:rPr>
        <w:t>即可，只是在开始的时候计算</w:t>
      </w:r>
      <w:r w:rsidR="007610FF">
        <w:rPr>
          <w:rFonts w:hint="eastAsia"/>
          <w:sz w:val="28"/>
        </w:rPr>
        <w:t>时</w:t>
      </w:r>
      <w:r w:rsidRPr="00F71718">
        <w:rPr>
          <w:rFonts w:hint="eastAsia"/>
          <w:sz w:val="28"/>
        </w:rPr>
        <w:t>，取k</w:t>
      </w:r>
      <w:r w:rsidRPr="00F71718">
        <w:rPr>
          <w:sz w:val="28"/>
        </w:rPr>
        <w:t xml:space="preserve"> = </w:t>
      </w:r>
      <w:r w:rsidRPr="00F71718">
        <w:rPr>
          <w:rFonts w:hint="eastAsia"/>
          <w:sz w:val="28"/>
        </w:rPr>
        <w:t>（m</w:t>
      </w:r>
      <w:r w:rsidRPr="00F71718">
        <w:rPr>
          <w:sz w:val="28"/>
        </w:rPr>
        <w:t>+n）</w:t>
      </w:r>
      <w:r w:rsidRPr="00F71718">
        <w:rPr>
          <w:rFonts w:hint="eastAsia"/>
          <w:sz w:val="28"/>
        </w:rPr>
        <w:t>/</w:t>
      </w:r>
      <w:r w:rsidRPr="00F71718">
        <w:rPr>
          <w:sz w:val="28"/>
        </w:rPr>
        <w:t xml:space="preserve"> 2</w:t>
      </w:r>
      <w:r w:rsidRPr="00F71718">
        <w:rPr>
          <w:rFonts w:hint="eastAsia"/>
          <w:sz w:val="28"/>
        </w:rPr>
        <w:t>，其他一模一样</w:t>
      </w:r>
    </w:p>
    <w:p w14:paraId="0716758D" w14:textId="04ADF220" w:rsidR="00466D0F" w:rsidRDefault="00466D0F" w:rsidP="005D0C2C">
      <w:pPr>
        <w:pStyle w:val="a7"/>
        <w:ind w:left="360" w:firstLineChars="0" w:firstLine="0"/>
        <w:rPr>
          <w:sz w:val="28"/>
        </w:rPr>
      </w:pPr>
      <w:r>
        <w:rPr>
          <w:rFonts w:hint="eastAsia"/>
          <w:sz w:val="28"/>
        </w:rPr>
        <w:t>主要代码如下：</w:t>
      </w:r>
    </w:p>
    <w:p w14:paraId="202E5B51" w14:textId="730B658B" w:rsidR="00466D0F" w:rsidRDefault="00466D0F" w:rsidP="005D0C2C">
      <w:pPr>
        <w:pStyle w:val="a7"/>
        <w:ind w:left="360" w:firstLineChars="0" w:firstLine="0"/>
        <w:rPr>
          <w:sz w:val="28"/>
        </w:rPr>
      </w:pPr>
      <w:r>
        <w:rPr>
          <w:noProof/>
        </w:rPr>
        <w:drawing>
          <wp:inline distT="0" distB="0" distL="0" distR="0" wp14:anchorId="556ABF4D" wp14:editId="7B39CA1B">
            <wp:extent cx="4476190" cy="1085714"/>
            <wp:effectExtent l="0" t="0" r="635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76190" cy="1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36987" w14:textId="6678871D" w:rsidR="00466D0F" w:rsidRPr="00F71718" w:rsidRDefault="00466D0F" w:rsidP="005D0C2C">
      <w:pPr>
        <w:pStyle w:val="a7"/>
        <w:ind w:left="360" w:firstLineChars="0" w:firstLine="0"/>
        <w:rPr>
          <w:sz w:val="28"/>
        </w:rPr>
      </w:pPr>
      <w:r>
        <w:rPr>
          <w:noProof/>
        </w:rPr>
        <w:lastRenderedPageBreak/>
        <w:drawing>
          <wp:inline distT="0" distB="0" distL="0" distR="0" wp14:anchorId="38E43F53" wp14:editId="275E1A30">
            <wp:extent cx="5123809" cy="3895238"/>
            <wp:effectExtent l="0" t="0" r="127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123809" cy="3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A063FB" w14:textId="581EA7AE" w:rsidR="005D0C2C" w:rsidRPr="008C73E4" w:rsidRDefault="005D0C2C" w:rsidP="005D0C2C">
      <w:pPr>
        <w:ind w:firstLineChars="100" w:firstLine="280"/>
        <w:rPr>
          <w:sz w:val="28"/>
        </w:rPr>
      </w:pPr>
      <w:r w:rsidRPr="008C73E4">
        <w:rPr>
          <w:rFonts w:hint="eastAsia"/>
          <w:sz w:val="28"/>
        </w:rPr>
        <w:t>具体代码见：</w:t>
      </w:r>
      <w:hyperlink r:id="rId17" w:history="1">
        <w:r w:rsidRPr="00C17149">
          <w:rPr>
            <w:rStyle w:val="a8"/>
            <w:sz w:val="28"/>
          </w:rPr>
          <w:t>https://github.com/tofar/data-structure/tree/master/</w:t>
        </w:r>
        <w:r w:rsidRPr="00C17149">
          <w:rPr>
            <w:rStyle w:val="a8"/>
            <w:rFonts w:hint="eastAsia"/>
            <w:sz w:val="28"/>
          </w:rPr>
          <w:t>数据结构复习卷</w:t>
        </w:r>
      </w:hyperlink>
      <w:r w:rsidR="00F71718">
        <w:rPr>
          <w:rStyle w:val="a8"/>
          <w:sz w:val="28"/>
        </w:rPr>
        <w:t>/2017_6.c</w:t>
      </w:r>
    </w:p>
    <w:p w14:paraId="2C129DEC" w14:textId="77777777" w:rsidR="00CF52BB" w:rsidRPr="005D0C2C" w:rsidRDefault="00CF52BB" w:rsidP="005D0C2C">
      <w:pPr>
        <w:rPr>
          <w:b/>
          <w:sz w:val="32"/>
        </w:rPr>
      </w:pPr>
    </w:p>
    <w:p w14:paraId="5E97D7F4" w14:textId="5751142B" w:rsidR="00CF52BB" w:rsidRDefault="00CF52BB" w:rsidP="00CF52BB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已知一棵二叉树的先序遍历结果为AB</w:t>
      </w:r>
      <w:r>
        <w:rPr>
          <w:b/>
          <w:sz w:val="32"/>
        </w:rPr>
        <w:t>CDEFGHI</w:t>
      </w:r>
      <w:r>
        <w:rPr>
          <w:rFonts w:hint="eastAsia"/>
          <w:b/>
          <w:sz w:val="32"/>
        </w:rPr>
        <w:t>，中序遍历结果为C</w:t>
      </w:r>
      <w:r>
        <w:rPr>
          <w:b/>
          <w:sz w:val="32"/>
        </w:rPr>
        <w:t>EDBAGFHI</w:t>
      </w:r>
      <w:r>
        <w:rPr>
          <w:rFonts w:hint="eastAsia"/>
          <w:b/>
          <w:sz w:val="32"/>
        </w:rPr>
        <w:t>，结点由字母表示。这棵树是否存在？如果存在，请构造出这棵树并标出构造过程。如果不存在，请说明为什么。</w:t>
      </w:r>
    </w:p>
    <w:p w14:paraId="5C7F8E8F" w14:textId="3D2535E2" w:rsidR="00800B93" w:rsidRPr="00800B93" w:rsidRDefault="00800B93" w:rsidP="00800B93">
      <w:pPr>
        <w:ind w:left="360"/>
        <w:rPr>
          <w:sz w:val="24"/>
        </w:rPr>
      </w:pPr>
      <w:r w:rsidRPr="00800B93">
        <w:rPr>
          <w:rFonts w:hint="eastAsia"/>
          <w:sz w:val="24"/>
        </w:rPr>
        <w:t>不存在，</w:t>
      </w:r>
    </w:p>
    <w:p w14:paraId="5790E635" w14:textId="357CD15F" w:rsidR="00800B93" w:rsidRPr="00800B93" w:rsidRDefault="00800B93" w:rsidP="00800B93">
      <w:pPr>
        <w:ind w:left="360"/>
        <w:rPr>
          <w:sz w:val="24"/>
        </w:rPr>
      </w:pPr>
      <w:r w:rsidRPr="00800B93">
        <w:rPr>
          <w:rFonts w:hint="eastAsia"/>
          <w:sz w:val="24"/>
        </w:rPr>
        <w:t>原因如下：</w:t>
      </w:r>
    </w:p>
    <w:p w14:paraId="1078F0C6" w14:textId="1935DEA2" w:rsidR="00800B93" w:rsidRPr="00800B93" w:rsidRDefault="00800B93" w:rsidP="00800B93">
      <w:pPr>
        <w:pStyle w:val="a7"/>
        <w:numPr>
          <w:ilvl w:val="0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 xml:space="preserve">先序遍历第一个字母为A，中序遍历的第一个字母为C，故可以确定最深的树序列为 </w:t>
      </w:r>
      <w:r>
        <w:rPr>
          <w:sz w:val="24"/>
        </w:rPr>
        <w:t>A-&gt;B-&gt;C (</w:t>
      </w:r>
      <w:r>
        <w:rPr>
          <w:rFonts w:hint="eastAsia"/>
          <w:sz w:val="24"/>
        </w:rPr>
        <w:t>左子树)，由中序遍历可知C的父节点为E，与前面的矛盾（C的父节点为B），故不存在。</w:t>
      </w:r>
    </w:p>
    <w:p w14:paraId="35BD0081" w14:textId="75A6EA40" w:rsidR="00CF52BB" w:rsidRDefault="00CF52BB" w:rsidP="00CF52BB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lastRenderedPageBreak/>
        <w:t>一组符号S</w:t>
      </w:r>
      <w:r>
        <w:rPr>
          <w:b/>
          <w:sz w:val="32"/>
          <w:vertAlign w:val="subscript"/>
        </w:rPr>
        <w:t>i</w:t>
      </w:r>
      <w:r>
        <w:rPr>
          <w:rFonts w:hint="eastAsia"/>
          <w:b/>
          <w:sz w:val="32"/>
        </w:rPr>
        <w:t>，i</w:t>
      </w:r>
      <w:r>
        <w:rPr>
          <w:b/>
          <w:sz w:val="32"/>
        </w:rPr>
        <w:t xml:space="preserve"> = 1 .. 12</w:t>
      </w:r>
      <w:r>
        <w:rPr>
          <w:rFonts w:hint="eastAsia"/>
          <w:b/>
          <w:sz w:val="32"/>
        </w:rPr>
        <w:t>，其出现的频率分别是3，</w:t>
      </w:r>
      <w:r>
        <w:rPr>
          <w:b/>
          <w:sz w:val="32"/>
        </w:rPr>
        <w:t>14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</w:t>
      </w:r>
      <w:r>
        <w:rPr>
          <w:rFonts w:hint="eastAsia"/>
          <w:b/>
          <w:sz w:val="32"/>
        </w:rPr>
        <w:t xml:space="preserve">， </w:t>
      </w:r>
      <w:r>
        <w:rPr>
          <w:b/>
          <w:sz w:val="32"/>
        </w:rPr>
        <w:t>8</w:t>
      </w:r>
      <w:r>
        <w:rPr>
          <w:rFonts w:hint="eastAsia"/>
          <w:b/>
          <w:sz w:val="32"/>
        </w:rPr>
        <w:t>，1</w:t>
      </w:r>
      <w:r>
        <w:rPr>
          <w:b/>
          <w:sz w:val="32"/>
        </w:rPr>
        <w:t>5</w:t>
      </w:r>
      <w:r>
        <w:rPr>
          <w:rFonts w:hint="eastAsia"/>
          <w:b/>
          <w:sz w:val="32"/>
        </w:rPr>
        <w:t>，2</w:t>
      </w:r>
      <w:r>
        <w:rPr>
          <w:b/>
          <w:sz w:val="32"/>
        </w:rPr>
        <w:t>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3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33</w:t>
      </w:r>
      <w:r>
        <w:rPr>
          <w:rFonts w:hint="eastAsia"/>
          <w:b/>
          <w:sz w:val="32"/>
        </w:rPr>
        <w:t>和5。请设计出相应的Huffman编码。要求画出Huffman树，并给出编码。</w:t>
      </w:r>
    </w:p>
    <w:p w14:paraId="1F758BE5" w14:textId="4DD866AA" w:rsidR="00CF52BB" w:rsidRPr="00800B93" w:rsidRDefault="00800B93" w:rsidP="00CF52BB">
      <w:pPr>
        <w:rPr>
          <w:sz w:val="24"/>
        </w:rPr>
      </w:pPr>
      <w:r w:rsidRPr="00800B93">
        <w:rPr>
          <w:rFonts w:hint="eastAsia"/>
          <w:sz w:val="24"/>
        </w:rPr>
        <w:t>哈夫曼编码过程如下：</w:t>
      </w:r>
    </w:p>
    <w:p w14:paraId="7EEF7452" w14:textId="5E5CC221" w:rsidR="00CF52BB" w:rsidRDefault="00800B93" w:rsidP="00CF52BB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首先排序如下：3</w:t>
      </w:r>
      <w:r>
        <w:rPr>
          <w:sz w:val="24"/>
        </w:rPr>
        <w:t>, 5, 6, 8, 12, 13, 14, 15, 25, 33, 35, 65</w:t>
      </w:r>
    </w:p>
    <w:p w14:paraId="669133A4" w14:textId="1C22C53A" w:rsidR="00800B93" w:rsidRDefault="00800B93" w:rsidP="00800B93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一次合并：</w:t>
      </w:r>
      <w:r>
        <w:rPr>
          <w:sz w:val="24"/>
        </w:rPr>
        <w:t xml:space="preserve"> 6, 8, *8(3+5), 12, 13, 14, 15, 25, 33, 35, 65</w:t>
      </w:r>
    </w:p>
    <w:p w14:paraId="5E4B98B5" w14:textId="34B80A4D" w:rsidR="00800B93" w:rsidRDefault="00800B93" w:rsidP="00800B93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二次合并：</w:t>
      </w:r>
      <w:r>
        <w:rPr>
          <w:sz w:val="24"/>
        </w:rPr>
        <w:t xml:space="preserve"> *8(3+5), 12, 13, 14,</w:t>
      </w:r>
      <w:r w:rsidR="001E29D0">
        <w:rPr>
          <w:sz w:val="24"/>
        </w:rPr>
        <w:t xml:space="preserve"> </w:t>
      </w:r>
      <w:r w:rsidR="001E29D0">
        <w:rPr>
          <w:rFonts w:hint="eastAsia"/>
          <w:sz w:val="24"/>
        </w:rPr>
        <w:t>*</w:t>
      </w:r>
      <w:r w:rsidR="001E29D0">
        <w:rPr>
          <w:sz w:val="24"/>
        </w:rPr>
        <w:t>14(6+8),</w:t>
      </w:r>
      <w:r>
        <w:rPr>
          <w:sz w:val="24"/>
        </w:rPr>
        <w:t xml:space="preserve"> 15, 25, 33, 35, 65</w:t>
      </w:r>
    </w:p>
    <w:p w14:paraId="49098BDA" w14:textId="2227504B" w:rsidR="001E29D0" w:rsidRDefault="001E29D0" w:rsidP="001E29D0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三次合并：</w:t>
      </w:r>
      <w:r>
        <w:rPr>
          <w:sz w:val="24"/>
        </w:rPr>
        <w:t xml:space="preserve"> 13, 14, </w:t>
      </w:r>
      <w:r>
        <w:rPr>
          <w:rFonts w:hint="eastAsia"/>
          <w:sz w:val="24"/>
        </w:rPr>
        <w:t>*</w:t>
      </w:r>
      <w:r>
        <w:rPr>
          <w:sz w:val="24"/>
        </w:rPr>
        <w:t xml:space="preserve">14(6+8), 15, </w:t>
      </w:r>
      <w:r>
        <w:rPr>
          <w:rFonts w:hint="eastAsia"/>
          <w:sz w:val="24"/>
        </w:rPr>
        <w:t>*</w:t>
      </w:r>
      <w:r>
        <w:rPr>
          <w:sz w:val="24"/>
        </w:rPr>
        <w:t>20(8+12), 25, 33, 35, 65</w:t>
      </w:r>
    </w:p>
    <w:p w14:paraId="5E1336B9" w14:textId="0B114B5E" w:rsidR="001E29D0" w:rsidRDefault="001E29D0" w:rsidP="001E29D0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四次合并：</w:t>
      </w:r>
      <w:r>
        <w:rPr>
          <w:sz w:val="24"/>
        </w:rPr>
        <w:t xml:space="preserve"> </w:t>
      </w:r>
      <w:r>
        <w:rPr>
          <w:rFonts w:hint="eastAsia"/>
          <w:sz w:val="24"/>
        </w:rPr>
        <w:t>*</w:t>
      </w:r>
      <w:r>
        <w:rPr>
          <w:sz w:val="24"/>
        </w:rPr>
        <w:t xml:space="preserve">14(6+8), 15, </w:t>
      </w:r>
      <w:r>
        <w:rPr>
          <w:rFonts w:hint="eastAsia"/>
          <w:sz w:val="24"/>
        </w:rPr>
        <w:t>*</w:t>
      </w:r>
      <w:r>
        <w:rPr>
          <w:sz w:val="24"/>
        </w:rPr>
        <w:t>20(8+12), 25, *27(13+14), 33, 35, 65</w:t>
      </w:r>
    </w:p>
    <w:p w14:paraId="7B313BD9" w14:textId="4EFC6031" w:rsidR="00800B93" w:rsidRDefault="001E29D0" w:rsidP="001E29D0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五次合并：</w:t>
      </w:r>
      <w:r>
        <w:rPr>
          <w:sz w:val="24"/>
        </w:rPr>
        <w:t xml:space="preserve"> </w:t>
      </w:r>
      <w:r>
        <w:rPr>
          <w:rFonts w:hint="eastAsia"/>
          <w:sz w:val="24"/>
        </w:rPr>
        <w:t>*</w:t>
      </w:r>
      <w:r>
        <w:rPr>
          <w:sz w:val="24"/>
        </w:rPr>
        <w:t xml:space="preserve">20(8+12), 25, *27(13+14), </w:t>
      </w:r>
      <w:r>
        <w:rPr>
          <w:rFonts w:hint="eastAsia"/>
          <w:sz w:val="24"/>
        </w:rPr>
        <w:t>*</w:t>
      </w:r>
      <w:r>
        <w:rPr>
          <w:sz w:val="24"/>
        </w:rPr>
        <w:t>29(14+15), 33, 35, 65</w:t>
      </w:r>
    </w:p>
    <w:p w14:paraId="147EBCDE" w14:textId="20A7B386" w:rsidR="002B0664" w:rsidRDefault="002B0664" w:rsidP="002B0664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六次合并：</w:t>
      </w:r>
      <w:r>
        <w:rPr>
          <w:sz w:val="24"/>
        </w:rPr>
        <w:t xml:space="preserve"> *27(13+14), </w:t>
      </w:r>
      <w:r>
        <w:rPr>
          <w:rFonts w:hint="eastAsia"/>
          <w:sz w:val="24"/>
        </w:rPr>
        <w:t>*</w:t>
      </w:r>
      <w:r>
        <w:rPr>
          <w:sz w:val="24"/>
        </w:rPr>
        <w:t>29(14+15), 33, 35, *45(20+25), 65</w:t>
      </w:r>
    </w:p>
    <w:p w14:paraId="15F2E10A" w14:textId="5C9EEEB3" w:rsidR="002B0664" w:rsidRDefault="002B0664" w:rsidP="002B0664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七次合并：</w:t>
      </w:r>
      <w:r>
        <w:rPr>
          <w:sz w:val="24"/>
        </w:rPr>
        <w:t xml:space="preserve"> 33, 35, *45(20+25), </w:t>
      </w:r>
      <w:r>
        <w:rPr>
          <w:rFonts w:hint="eastAsia"/>
          <w:sz w:val="24"/>
        </w:rPr>
        <w:t>*</w:t>
      </w:r>
      <w:r>
        <w:rPr>
          <w:sz w:val="24"/>
        </w:rPr>
        <w:t>56(27+29), 65</w:t>
      </w:r>
    </w:p>
    <w:p w14:paraId="7E19DF3F" w14:textId="29020BA8" w:rsidR="002B0664" w:rsidRDefault="002B0664" w:rsidP="002B0664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八次合并：</w:t>
      </w:r>
      <w:r>
        <w:rPr>
          <w:sz w:val="24"/>
        </w:rPr>
        <w:t xml:space="preserve"> *45(20+25), </w:t>
      </w:r>
      <w:r>
        <w:rPr>
          <w:rFonts w:hint="eastAsia"/>
          <w:sz w:val="24"/>
        </w:rPr>
        <w:t>*</w:t>
      </w:r>
      <w:r>
        <w:rPr>
          <w:sz w:val="24"/>
        </w:rPr>
        <w:t>56(27+29), 65, *68(33+35)</w:t>
      </w:r>
    </w:p>
    <w:p w14:paraId="31778AAD" w14:textId="540C5F44" w:rsidR="002B0664" w:rsidRDefault="002B0664" w:rsidP="002B0664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九次合并：</w:t>
      </w:r>
      <w:r>
        <w:rPr>
          <w:sz w:val="24"/>
        </w:rPr>
        <w:t xml:space="preserve"> 65, *68(33+35), *101(45+56)</w:t>
      </w:r>
    </w:p>
    <w:p w14:paraId="6256B6D1" w14:textId="4C97ABE3" w:rsidR="002B0664" w:rsidRDefault="002B0664" w:rsidP="002B0664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十次合并：</w:t>
      </w:r>
      <w:r>
        <w:rPr>
          <w:sz w:val="24"/>
        </w:rPr>
        <w:t xml:space="preserve"> *101(45+56), *133(65+68)</w:t>
      </w:r>
    </w:p>
    <w:p w14:paraId="43031F94" w14:textId="38EF58E9" w:rsidR="001E29D0" w:rsidRDefault="002B0664" w:rsidP="002B0664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十一次合并：</w:t>
      </w:r>
      <w:r>
        <w:rPr>
          <w:sz w:val="24"/>
        </w:rPr>
        <w:t xml:space="preserve"> </w:t>
      </w:r>
      <w:r>
        <w:rPr>
          <w:rFonts w:hint="eastAsia"/>
          <w:sz w:val="24"/>
        </w:rPr>
        <w:t>*</w:t>
      </w:r>
      <w:r>
        <w:rPr>
          <w:sz w:val="24"/>
        </w:rPr>
        <w:t>234</w:t>
      </w:r>
      <w:r>
        <w:rPr>
          <w:rFonts w:hint="eastAsia"/>
          <w:sz w:val="24"/>
        </w:rPr>
        <w:t>（1</w:t>
      </w:r>
      <w:r>
        <w:rPr>
          <w:sz w:val="24"/>
        </w:rPr>
        <w:t>01</w:t>
      </w:r>
      <w:r>
        <w:rPr>
          <w:rFonts w:hint="eastAsia"/>
          <w:sz w:val="24"/>
        </w:rPr>
        <w:t>+</w:t>
      </w:r>
      <w:r>
        <w:rPr>
          <w:sz w:val="24"/>
        </w:rPr>
        <w:t>133</w:t>
      </w:r>
      <w:r>
        <w:rPr>
          <w:rFonts w:hint="eastAsia"/>
          <w:sz w:val="24"/>
        </w:rPr>
        <w:t>）</w:t>
      </w:r>
    </w:p>
    <w:p w14:paraId="5132C387" w14:textId="44A69E05" w:rsidR="007A74F4" w:rsidRPr="007A74F4" w:rsidRDefault="007A74F4" w:rsidP="007A74F4">
      <w:pPr>
        <w:ind w:firstLineChars="100" w:firstLine="240"/>
      </w:pPr>
      <w:r w:rsidRPr="007A74F4">
        <w:rPr>
          <w:rFonts w:hint="eastAsia"/>
          <w:sz w:val="24"/>
        </w:rPr>
        <w:t>Huffman树</w:t>
      </w:r>
      <w:r>
        <w:rPr>
          <w:rFonts w:hint="eastAsia"/>
          <w:sz w:val="24"/>
        </w:rPr>
        <w:t>如下</w:t>
      </w:r>
      <w:r w:rsidR="0032671A">
        <w:rPr>
          <w:rFonts w:hint="eastAsia"/>
          <w:sz w:val="24"/>
        </w:rPr>
        <w:t>（其中数字代表频率</w:t>
      </w:r>
      <w:bookmarkStart w:id="0" w:name="_GoBack"/>
      <w:bookmarkEnd w:id="0"/>
      <w:r w:rsidR="0032671A">
        <w:rPr>
          <w:rFonts w:hint="eastAsia"/>
          <w:sz w:val="24"/>
        </w:rPr>
        <w:t>）</w:t>
      </w:r>
      <w:r>
        <w:rPr>
          <w:rFonts w:hint="eastAsia"/>
          <w:sz w:val="24"/>
        </w:rPr>
        <w:t>：</w:t>
      </w:r>
    </w:p>
    <w:p w14:paraId="4B33FE2A" w14:textId="72EDD898" w:rsidR="007A74F4" w:rsidRDefault="007A74F4" w:rsidP="007A74F4">
      <w:pPr>
        <w:pStyle w:val="a7"/>
        <w:ind w:left="720" w:firstLineChars="0" w:firstLine="0"/>
      </w:pPr>
      <w:r>
        <w:object w:dxaOrig="10020" w:dyaOrig="5475" w14:anchorId="4FDAD2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26.5pt" o:ole="">
            <v:imagedata r:id="rId18" o:title=""/>
          </v:shape>
          <o:OLEObject Type="Embed" ProgID="Visio.Drawing.15" ShapeID="_x0000_i1025" DrawAspect="Content" ObjectID="_1578002899" r:id="rId19"/>
        </w:object>
      </w:r>
    </w:p>
    <w:p w14:paraId="299B40FF" w14:textId="754B7E82" w:rsidR="00FD000F" w:rsidRDefault="00C00C20" w:rsidP="007A74F4">
      <w:pPr>
        <w:pStyle w:val="a7"/>
        <w:ind w:left="720" w:firstLineChars="0" w:firstLine="0"/>
        <w:rPr>
          <w:sz w:val="24"/>
        </w:rPr>
      </w:pPr>
      <w:r>
        <w:rPr>
          <w:rFonts w:hint="eastAsia"/>
          <w:sz w:val="24"/>
        </w:rPr>
        <w:t>哈夫曼编码：</w:t>
      </w:r>
    </w:p>
    <w:tbl>
      <w:tblPr>
        <w:tblStyle w:val="a9"/>
        <w:tblW w:w="0" w:type="auto"/>
        <w:tblInd w:w="720" w:type="dxa"/>
        <w:tblLook w:val="04A0" w:firstRow="1" w:lastRow="0" w:firstColumn="1" w:lastColumn="0" w:noHBand="0" w:noVBand="1"/>
      </w:tblPr>
      <w:tblGrid>
        <w:gridCol w:w="1906"/>
        <w:gridCol w:w="1890"/>
        <w:gridCol w:w="1890"/>
        <w:gridCol w:w="1890"/>
      </w:tblGrid>
      <w:tr w:rsidR="00C00C20" w14:paraId="3B6700F1" w14:textId="77777777" w:rsidTr="00C00C20">
        <w:tc>
          <w:tcPr>
            <w:tcW w:w="1906" w:type="dxa"/>
          </w:tcPr>
          <w:p w14:paraId="58965BAB" w14:textId="0C47194B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符号</w:t>
            </w:r>
          </w:p>
        </w:tc>
        <w:tc>
          <w:tcPr>
            <w:tcW w:w="1890" w:type="dxa"/>
          </w:tcPr>
          <w:p w14:paraId="1B479207" w14:textId="1EA20C05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代码</w:t>
            </w:r>
          </w:p>
        </w:tc>
        <w:tc>
          <w:tcPr>
            <w:tcW w:w="1890" w:type="dxa"/>
          </w:tcPr>
          <w:p w14:paraId="23B9E765" w14:textId="49B3D104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频率</w:t>
            </w:r>
          </w:p>
        </w:tc>
        <w:tc>
          <w:tcPr>
            <w:tcW w:w="1890" w:type="dxa"/>
          </w:tcPr>
          <w:p w14:paraId="2DEEC0CB" w14:textId="7C55313E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总比特数</w:t>
            </w:r>
          </w:p>
        </w:tc>
      </w:tr>
      <w:tr w:rsidR="00C00C20" w14:paraId="64182590" w14:textId="77777777" w:rsidTr="00C00C20">
        <w:tc>
          <w:tcPr>
            <w:tcW w:w="1906" w:type="dxa"/>
          </w:tcPr>
          <w:p w14:paraId="3B2396E2" w14:textId="1C3C5E28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1</w:t>
            </w:r>
          </w:p>
        </w:tc>
        <w:tc>
          <w:tcPr>
            <w:tcW w:w="1890" w:type="dxa"/>
          </w:tcPr>
          <w:p w14:paraId="5F603783" w14:textId="18458A31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0000</w:t>
            </w:r>
          </w:p>
        </w:tc>
        <w:tc>
          <w:tcPr>
            <w:tcW w:w="1890" w:type="dxa"/>
          </w:tcPr>
          <w:p w14:paraId="093E8D83" w14:textId="3ED32CCA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1890" w:type="dxa"/>
          </w:tcPr>
          <w:p w14:paraId="3FC783CD" w14:textId="13AA7753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5</w:t>
            </w:r>
          </w:p>
        </w:tc>
      </w:tr>
      <w:tr w:rsidR="00C00C20" w14:paraId="4B4F5E6F" w14:textId="77777777" w:rsidTr="00C00C20">
        <w:tc>
          <w:tcPr>
            <w:tcW w:w="1906" w:type="dxa"/>
          </w:tcPr>
          <w:p w14:paraId="799BE52E" w14:textId="40428956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2</w:t>
            </w:r>
          </w:p>
        </w:tc>
        <w:tc>
          <w:tcPr>
            <w:tcW w:w="1890" w:type="dxa"/>
          </w:tcPr>
          <w:p w14:paraId="6CB4086C" w14:textId="51B9FCA9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101</w:t>
            </w:r>
          </w:p>
        </w:tc>
        <w:tc>
          <w:tcPr>
            <w:tcW w:w="1890" w:type="dxa"/>
          </w:tcPr>
          <w:p w14:paraId="51B41B08" w14:textId="23DCC021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4</w:t>
            </w:r>
          </w:p>
        </w:tc>
        <w:tc>
          <w:tcPr>
            <w:tcW w:w="1890" w:type="dxa"/>
          </w:tcPr>
          <w:p w14:paraId="057DEF3B" w14:textId="75B5C2BF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  <w:r>
              <w:rPr>
                <w:sz w:val="24"/>
              </w:rPr>
              <w:t>6</w:t>
            </w:r>
          </w:p>
        </w:tc>
      </w:tr>
      <w:tr w:rsidR="00C00C20" w14:paraId="56F6D60E" w14:textId="77777777" w:rsidTr="00C00C20">
        <w:tc>
          <w:tcPr>
            <w:tcW w:w="1906" w:type="dxa"/>
          </w:tcPr>
          <w:p w14:paraId="3EE6A469" w14:textId="0EC35DD9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3</w:t>
            </w:r>
          </w:p>
        </w:tc>
        <w:tc>
          <w:tcPr>
            <w:tcW w:w="1890" w:type="dxa"/>
          </w:tcPr>
          <w:p w14:paraId="313E330D" w14:textId="3D7EAC58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1100</w:t>
            </w:r>
          </w:p>
        </w:tc>
        <w:tc>
          <w:tcPr>
            <w:tcW w:w="1890" w:type="dxa"/>
          </w:tcPr>
          <w:p w14:paraId="3A394A92" w14:textId="58FD135E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1890" w:type="dxa"/>
          </w:tcPr>
          <w:p w14:paraId="42EE9C81" w14:textId="73457DE9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  <w:r>
              <w:rPr>
                <w:sz w:val="24"/>
              </w:rPr>
              <w:t>0</w:t>
            </w:r>
          </w:p>
        </w:tc>
      </w:tr>
      <w:tr w:rsidR="00C00C20" w14:paraId="7A146971" w14:textId="77777777" w:rsidTr="00C00C20">
        <w:tc>
          <w:tcPr>
            <w:tcW w:w="1906" w:type="dxa"/>
          </w:tcPr>
          <w:p w14:paraId="567EC514" w14:textId="693BCA57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4</w:t>
            </w:r>
          </w:p>
        </w:tc>
        <w:tc>
          <w:tcPr>
            <w:tcW w:w="1890" w:type="dxa"/>
          </w:tcPr>
          <w:p w14:paraId="585B82FB" w14:textId="255CBA35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1101</w:t>
            </w:r>
          </w:p>
        </w:tc>
        <w:tc>
          <w:tcPr>
            <w:tcW w:w="1890" w:type="dxa"/>
          </w:tcPr>
          <w:p w14:paraId="49BCB48B" w14:textId="4BFC48FB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</w:p>
        </w:tc>
        <w:tc>
          <w:tcPr>
            <w:tcW w:w="1890" w:type="dxa"/>
          </w:tcPr>
          <w:p w14:paraId="67671EC5" w14:textId="134B93AB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  <w:r>
              <w:rPr>
                <w:sz w:val="24"/>
              </w:rPr>
              <w:t>0</w:t>
            </w:r>
          </w:p>
        </w:tc>
      </w:tr>
      <w:tr w:rsidR="00C00C20" w14:paraId="537F0660" w14:textId="77777777" w:rsidTr="00C00C20">
        <w:tc>
          <w:tcPr>
            <w:tcW w:w="1906" w:type="dxa"/>
          </w:tcPr>
          <w:p w14:paraId="7C1E1A3E" w14:textId="48645464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5</w:t>
            </w:r>
          </w:p>
        </w:tc>
        <w:tc>
          <w:tcPr>
            <w:tcW w:w="1890" w:type="dxa"/>
          </w:tcPr>
          <w:p w14:paraId="29E1C904" w14:textId="568F8450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111</w:t>
            </w:r>
          </w:p>
        </w:tc>
        <w:tc>
          <w:tcPr>
            <w:tcW w:w="1890" w:type="dxa"/>
          </w:tcPr>
          <w:p w14:paraId="55E9681B" w14:textId="496CF82A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5</w:t>
            </w:r>
          </w:p>
        </w:tc>
        <w:tc>
          <w:tcPr>
            <w:tcW w:w="1890" w:type="dxa"/>
          </w:tcPr>
          <w:p w14:paraId="764BC2D9" w14:textId="0DB0C857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  <w:r>
              <w:rPr>
                <w:sz w:val="24"/>
              </w:rPr>
              <w:t>0</w:t>
            </w:r>
          </w:p>
        </w:tc>
      </w:tr>
      <w:tr w:rsidR="00C00C20" w14:paraId="4C1D208A" w14:textId="77777777" w:rsidTr="00C00C20">
        <w:tc>
          <w:tcPr>
            <w:tcW w:w="1906" w:type="dxa"/>
          </w:tcPr>
          <w:p w14:paraId="4B248158" w14:textId="2CB21ECB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6</w:t>
            </w:r>
          </w:p>
        </w:tc>
        <w:tc>
          <w:tcPr>
            <w:tcW w:w="1890" w:type="dxa"/>
          </w:tcPr>
          <w:p w14:paraId="5282D918" w14:textId="3F3AC60F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01</w:t>
            </w:r>
          </w:p>
        </w:tc>
        <w:tc>
          <w:tcPr>
            <w:tcW w:w="1890" w:type="dxa"/>
          </w:tcPr>
          <w:p w14:paraId="00CF5C8B" w14:textId="7166AA80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>
              <w:rPr>
                <w:sz w:val="24"/>
              </w:rPr>
              <w:t>5</w:t>
            </w:r>
          </w:p>
        </w:tc>
        <w:tc>
          <w:tcPr>
            <w:tcW w:w="1890" w:type="dxa"/>
          </w:tcPr>
          <w:p w14:paraId="2E1DE669" w14:textId="64BC1E50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  <w:r>
              <w:rPr>
                <w:sz w:val="24"/>
              </w:rPr>
              <w:t>5</w:t>
            </w:r>
          </w:p>
        </w:tc>
      </w:tr>
      <w:tr w:rsidR="00C00C20" w14:paraId="61764AA5" w14:textId="77777777" w:rsidTr="00C00C20">
        <w:tc>
          <w:tcPr>
            <w:tcW w:w="1906" w:type="dxa"/>
          </w:tcPr>
          <w:p w14:paraId="14761DAC" w14:textId="5C0E19B8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7</w:t>
            </w:r>
          </w:p>
        </w:tc>
        <w:tc>
          <w:tcPr>
            <w:tcW w:w="1890" w:type="dxa"/>
          </w:tcPr>
          <w:p w14:paraId="125D0EE0" w14:textId="7C3BFA13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11</w:t>
            </w:r>
          </w:p>
        </w:tc>
        <w:tc>
          <w:tcPr>
            <w:tcW w:w="1890" w:type="dxa"/>
          </w:tcPr>
          <w:p w14:paraId="1710747B" w14:textId="3F519ACB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  <w:r>
              <w:rPr>
                <w:sz w:val="24"/>
              </w:rPr>
              <w:t>5</w:t>
            </w:r>
          </w:p>
        </w:tc>
        <w:tc>
          <w:tcPr>
            <w:tcW w:w="1890" w:type="dxa"/>
          </w:tcPr>
          <w:p w14:paraId="6D5142A3" w14:textId="4B153AFF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05</w:t>
            </w:r>
          </w:p>
        </w:tc>
      </w:tr>
      <w:tr w:rsidR="00C00C20" w14:paraId="2E099835" w14:textId="77777777" w:rsidTr="00C00C20">
        <w:tc>
          <w:tcPr>
            <w:tcW w:w="1906" w:type="dxa"/>
          </w:tcPr>
          <w:p w14:paraId="486611D7" w14:textId="2ACB3E08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8</w:t>
            </w:r>
          </w:p>
        </w:tc>
        <w:tc>
          <w:tcPr>
            <w:tcW w:w="1890" w:type="dxa"/>
          </w:tcPr>
          <w:p w14:paraId="0EC75161" w14:textId="50E9EA34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001</w:t>
            </w:r>
          </w:p>
        </w:tc>
        <w:tc>
          <w:tcPr>
            <w:tcW w:w="1890" w:type="dxa"/>
          </w:tcPr>
          <w:p w14:paraId="0F89BBC6" w14:textId="5009A3E6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2</w:t>
            </w:r>
          </w:p>
        </w:tc>
        <w:tc>
          <w:tcPr>
            <w:tcW w:w="1890" w:type="dxa"/>
          </w:tcPr>
          <w:p w14:paraId="31F563FC" w14:textId="4103057B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  <w:r>
              <w:rPr>
                <w:sz w:val="24"/>
              </w:rPr>
              <w:t>8</w:t>
            </w:r>
          </w:p>
        </w:tc>
      </w:tr>
      <w:tr w:rsidR="00C00C20" w14:paraId="79F916C2" w14:textId="77777777" w:rsidTr="00C00C20">
        <w:tc>
          <w:tcPr>
            <w:tcW w:w="1906" w:type="dxa"/>
          </w:tcPr>
          <w:p w14:paraId="2FAF5E17" w14:textId="68C53057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9</w:t>
            </w:r>
          </w:p>
        </w:tc>
        <w:tc>
          <w:tcPr>
            <w:tcW w:w="1890" w:type="dxa"/>
          </w:tcPr>
          <w:p w14:paraId="75B96C59" w14:textId="703EC4FF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0</w:t>
            </w:r>
          </w:p>
        </w:tc>
        <w:tc>
          <w:tcPr>
            <w:tcW w:w="1890" w:type="dxa"/>
          </w:tcPr>
          <w:p w14:paraId="657E83EC" w14:textId="757A4025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  <w:r>
              <w:rPr>
                <w:sz w:val="24"/>
              </w:rPr>
              <w:t>5</w:t>
            </w:r>
          </w:p>
        </w:tc>
        <w:tc>
          <w:tcPr>
            <w:tcW w:w="1890" w:type="dxa"/>
          </w:tcPr>
          <w:p w14:paraId="4197DCA9" w14:textId="0E2F919C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30</w:t>
            </w:r>
          </w:p>
        </w:tc>
      </w:tr>
      <w:tr w:rsidR="00C00C20" w14:paraId="4628517E" w14:textId="77777777" w:rsidTr="00C00C20">
        <w:tc>
          <w:tcPr>
            <w:tcW w:w="1906" w:type="dxa"/>
          </w:tcPr>
          <w:p w14:paraId="3C2BFACD" w14:textId="1623599C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10</w:t>
            </w:r>
          </w:p>
        </w:tc>
        <w:tc>
          <w:tcPr>
            <w:tcW w:w="1890" w:type="dxa"/>
          </w:tcPr>
          <w:p w14:paraId="7E414CC8" w14:textId="77EBBC76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100</w:t>
            </w:r>
          </w:p>
        </w:tc>
        <w:tc>
          <w:tcPr>
            <w:tcW w:w="1890" w:type="dxa"/>
          </w:tcPr>
          <w:p w14:paraId="2A2B8B58" w14:textId="7BFEAD1F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3</w:t>
            </w:r>
          </w:p>
        </w:tc>
        <w:tc>
          <w:tcPr>
            <w:tcW w:w="1890" w:type="dxa"/>
          </w:tcPr>
          <w:p w14:paraId="638D7E04" w14:textId="7F25360C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  <w:r>
              <w:rPr>
                <w:sz w:val="24"/>
              </w:rPr>
              <w:t>2</w:t>
            </w:r>
          </w:p>
        </w:tc>
      </w:tr>
      <w:tr w:rsidR="00C00C20" w14:paraId="6763634C" w14:textId="77777777" w:rsidTr="00C00C20">
        <w:tc>
          <w:tcPr>
            <w:tcW w:w="1906" w:type="dxa"/>
          </w:tcPr>
          <w:p w14:paraId="3734F24A" w14:textId="73B445A5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11</w:t>
            </w:r>
          </w:p>
        </w:tc>
        <w:tc>
          <w:tcPr>
            <w:tcW w:w="1890" w:type="dxa"/>
          </w:tcPr>
          <w:p w14:paraId="053FDE66" w14:textId="241A340A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10</w:t>
            </w:r>
          </w:p>
        </w:tc>
        <w:tc>
          <w:tcPr>
            <w:tcW w:w="1890" w:type="dxa"/>
          </w:tcPr>
          <w:p w14:paraId="7E43968A" w14:textId="417D6CA2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  <w:r>
              <w:rPr>
                <w:sz w:val="24"/>
              </w:rPr>
              <w:t>3</w:t>
            </w:r>
          </w:p>
        </w:tc>
        <w:tc>
          <w:tcPr>
            <w:tcW w:w="1890" w:type="dxa"/>
          </w:tcPr>
          <w:p w14:paraId="01F321C6" w14:textId="087D3671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9</w:t>
            </w:r>
            <w:r>
              <w:rPr>
                <w:sz w:val="24"/>
              </w:rPr>
              <w:t>9</w:t>
            </w:r>
          </w:p>
        </w:tc>
      </w:tr>
      <w:tr w:rsidR="00C00C20" w14:paraId="7A02B834" w14:textId="77777777" w:rsidTr="00C00C20">
        <w:tc>
          <w:tcPr>
            <w:tcW w:w="1906" w:type="dxa"/>
          </w:tcPr>
          <w:p w14:paraId="674FB367" w14:textId="7677224D" w:rsidR="00C00C20" w:rsidRDefault="00C00C20" w:rsidP="00C00C20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12</w:t>
            </w:r>
          </w:p>
        </w:tc>
        <w:tc>
          <w:tcPr>
            <w:tcW w:w="1890" w:type="dxa"/>
          </w:tcPr>
          <w:p w14:paraId="77A25A72" w14:textId="460634D1" w:rsidR="00C00C20" w:rsidRDefault="00C00C20" w:rsidP="00C00C20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0001</w:t>
            </w:r>
          </w:p>
        </w:tc>
        <w:tc>
          <w:tcPr>
            <w:tcW w:w="1890" w:type="dxa"/>
          </w:tcPr>
          <w:p w14:paraId="2A74B410" w14:textId="772519A7" w:rsidR="00C00C20" w:rsidRDefault="00C00C20" w:rsidP="00C00C20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1890" w:type="dxa"/>
          </w:tcPr>
          <w:p w14:paraId="5A2C8BF9" w14:textId="1B8B97DD" w:rsidR="00C00C20" w:rsidRDefault="00C00C20" w:rsidP="00C00C20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>
              <w:rPr>
                <w:sz w:val="24"/>
              </w:rPr>
              <w:t>5</w:t>
            </w:r>
          </w:p>
        </w:tc>
      </w:tr>
      <w:tr w:rsidR="00C00C20" w14:paraId="6EE2C25B" w14:textId="77777777" w:rsidTr="00C00C20">
        <w:tc>
          <w:tcPr>
            <w:tcW w:w="1906" w:type="dxa"/>
          </w:tcPr>
          <w:p w14:paraId="121A7748" w14:textId="0EBC6395" w:rsidR="00C00C20" w:rsidRDefault="00C00C20" w:rsidP="00C00C20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总和</w:t>
            </w:r>
          </w:p>
        </w:tc>
        <w:tc>
          <w:tcPr>
            <w:tcW w:w="5670" w:type="dxa"/>
            <w:gridSpan w:val="3"/>
          </w:tcPr>
          <w:p w14:paraId="12840C91" w14:textId="30451F8B" w:rsidR="00C00C20" w:rsidRDefault="00C00C20" w:rsidP="00C00C20">
            <w:pPr>
              <w:pStyle w:val="a7"/>
              <w:ind w:firstLineChars="1600" w:firstLine="3840"/>
              <w:rPr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  <w:r>
              <w:rPr>
                <w:sz w:val="24"/>
              </w:rPr>
              <w:t>35</w:t>
            </w:r>
          </w:p>
        </w:tc>
      </w:tr>
    </w:tbl>
    <w:p w14:paraId="6C4135F6" w14:textId="77777777" w:rsidR="00C00C20" w:rsidRPr="002B0664" w:rsidRDefault="00C00C20" w:rsidP="007A74F4">
      <w:pPr>
        <w:pStyle w:val="a7"/>
        <w:ind w:left="720" w:firstLineChars="0" w:firstLine="0"/>
        <w:rPr>
          <w:sz w:val="24"/>
        </w:rPr>
      </w:pPr>
    </w:p>
    <w:p w14:paraId="5FB65B76" w14:textId="430B8CA1" w:rsidR="00CF52BB" w:rsidRDefault="00CF52BB" w:rsidP="00CF52BB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编写一个C语言函数int</w:t>
      </w:r>
      <w:r>
        <w:rPr>
          <w:b/>
          <w:sz w:val="32"/>
        </w:rPr>
        <w:t xml:space="preserve"> count_nodes(BinTreeNode *root)</w:t>
      </w:r>
      <w:r>
        <w:rPr>
          <w:rFonts w:hint="eastAsia"/>
          <w:b/>
          <w:sz w:val="32"/>
        </w:rPr>
        <w:t>返回以root为根的二叉树中节点的个数。</w:t>
      </w:r>
    </w:p>
    <w:p w14:paraId="2D1EDC53" w14:textId="79565E06" w:rsidR="00CF52BB" w:rsidRDefault="00847B52" w:rsidP="00CF52BB">
      <w:pPr>
        <w:rPr>
          <w:sz w:val="28"/>
        </w:rPr>
      </w:pPr>
      <w:r w:rsidRPr="00847B52">
        <w:rPr>
          <w:rFonts w:hint="eastAsia"/>
          <w:sz w:val="28"/>
        </w:rPr>
        <w:t>题解</w:t>
      </w:r>
      <w:r>
        <w:rPr>
          <w:rFonts w:hint="eastAsia"/>
          <w:sz w:val="28"/>
        </w:rPr>
        <w:t>：</w:t>
      </w:r>
    </w:p>
    <w:p w14:paraId="5AA046B3" w14:textId="51C519D1" w:rsidR="00847B52" w:rsidRPr="00847B52" w:rsidRDefault="00847B52" w:rsidP="00CF52BB">
      <w:pPr>
        <w:rPr>
          <w:sz w:val="28"/>
        </w:rPr>
      </w:pPr>
      <w:r>
        <w:rPr>
          <w:rFonts w:hint="eastAsia"/>
          <w:sz w:val="28"/>
        </w:rPr>
        <w:t xml:space="preserve">本题只需使用一个递归返回左子树和右子树的节点数再加 </w:t>
      </w:r>
      <w:r>
        <w:rPr>
          <w:sz w:val="28"/>
        </w:rPr>
        <w:t>1</w:t>
      </w:r>
      <w:r>
        <w:rPr>
          <w:rFonts w:hint="eastAsia"/>
          <w:sz w:val="28"/>
        </w:rPr>
        <w:t>即可</w:t>
      </w:r>
    </w:p>
    <w:p w14:paraId="12C8220A" w14:textId="52D885C1" w:rsidR="00CF52BB" w:rsidRDefault="00847B52" w:rsidP="00CF52BB">
      <w:pPr>
        <w:rPr>
          <w:i/>
          <w:sz w:val="28"/>
        </w:rPr>
      </w:pPr>
      <w:r w:rsidRPr="00847B52">
        <w:rPr>
          <w:i/>
          <w:sz w:val="28"/>
        </w:rPr>
        <w:t>count_nodes(root-&gt;left) + 1 + count_nodes(root-&gt;right)</w:t>
      </w:r>
    </w:p>
    <w:p w14:paraId="579028B6" w14:textId="08CBD493" w:rsidR="009A36AD" w:rsidRDefault="009A36AD" w:rsidP="00CF52BB">
      <w:pPr>
        <w:rPr>
          <w:i/>
          <w:sz w:val="28"/>
        </w:rPr>
      </w:pPr>
      <w:r>
        <w:rPr>
          <w:rFonts w:hint="eastAsia"/>
          <w:i/>
          <w:sz w:val="28"/>
        </w:rPr>
        <w:t>代码如下：</w:t>
      </w:r>
    </w:p>
    <w:p w14:paraId="354E9F83" w14:textId="64B9A15F" w:rsidR="00C14443" w:rsidRPr="009A36AD" w:rsidRDefault="00466D0F" w:rsidP="005D0C2C">
      <w:pPr>
        <w:rPr>
          <w:sz w:val="24"/>
        </w:rPr>
      </w:pPr>
      <w:r>
        <w:rPr>
          <w:noProof/>
        </w:rPr>
        <w:drawing>
          <wp:inline distT="0" distB="0" distL="0" distR="0" wp14:anchorId="4070947A" wp14:editId="73326FB5">
            <wp:extent cx="5274310" cy="1270000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72720" w14:textId="434E788E" w:rsidR="00CF52BB" w:rsidRDefault="00CF52BB" w:rsidP="00CF52BB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写出下图的邻接链表表，判断是否存在拓扑排序；如果存在，则给出它的一个拓扑排序；否则，说明原因。</w:t>
      </w:r>
    </w:p>
    <w:p w14:paraId="3473C8B6" w14:textId="77777777" w:rsidR="00CF52BB" w:rsidRPr="00CF52BB" w:rsidRDefault="00CF52BB" w:rsidP="00CF52BB">
      <w:pPr>
        <w:pStyle w:val="a7"/>
        <w:ind w:left="360" w:firstLineChars="0" w:firstLine="0"/>
        <w:rPr>
          <w:b/>
          <w:sz w:val="32"/>
        </w:rPr>
      </w:pPr>
    </w:p>
    <w:p w14:paraId="2176BF35" w14:textId="1FAA6047" w:rsidR="003C1467" w:rsidRDefault="003C1467" w:rsidP="00CF52BB">
      <w:pPr>
        <w:pStyle w:val="a7"/>
        <w:ind w:left="360" w:firstLineChars="600" w:firstLine="1320"/>
        <w:rPr>
          <w:b/>
          <w:sz w:val="22"/>
        </w:rPr>
      </w:pPr>
      <w:r>
        <w:rPr>
          <w:b/>
          <w:noProof/>
          <w:sz w:val="22"/>
        </w:rPr>
        <w:drawing>
          <wp:inline distT="0" distB="0" distL="0" distR="0" wp14:anchorId="6E0F2355" wp14:editId="2D3EAEB4">
            <wp:extent cx="2945056" cy="1669312"/>
            <wp:effectExtent l="0" t="0" r="8255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065" t="50000" r="17965" b="3813"/>
                    <a:stretch/>
                  </pic:blipFill>
                  <pic:spPr bwMode="auto">
                    <a:xfrm>
                      <a:off x="0" y="0"/>
                      <a:ext cx="2945692" cy="1669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3C407C" w14:textId="11A497D5" w:rsidR="002F00F9" w:rsidRDefault="002F00F9" w:rsidP="002F00F9">
      <w:pPr>
        <w:ind w:firstLineChars="190" w:firstLine="532"/>
        <w:rPr>
          <w:sz w:val="28"/>
        </w:rPr>
      </w:pPr>
      <w:r w:rsidRPr="002F00F9">
        <w:rPr>
          <w:rFonts w:hint="eastAsia"/>
          <w:sz w:val="28"/>
        </w:rPr>
        <w:t>题解：</w:t>
      </w:r>
    </w:p>
    <w:p w14:paraId="726184CB" w14:textId="18D3423B" w:rsidR="002F00F9" w:rsidRDefault="002F00F9" w:rsidP="002F00F9">
      <w:pPr>
        <w:ind w:firstLineChars="190" w:firstLine="532"/>
        <w:rPr>
          <w:sz w:val="28"/>
        </w:rPr>
      </w:pPr>
      <w:r>
        <w:rPr>
          <w:rFonts w:hint="eastAsia"/>
          <w:sz w:val="28"/>
        </w:rPr>
        <w:t>参照课本的2</w:t>
      </w:r>
      <w:r>
        <w:rPr>
          <w:sz w:val="28"/>
        </w:rPr>
        <w:t>17</w:t>
      </w:r>
      <w:r>
        <w:rPr>
          <w:rFonts w:hint="eastAsia"/>
          <w:sz w:val="28"/>
        </w:rPr>
        <w:t>页的拓扑排序</w:t>
      </w:r>
    </w:p>
    <w:p w14:paraId="7BA096F7" w14:textId="1686AA57" w:rsidR="002F00F9" w:rsidRDefault="002F00F9" w:rsidP="002F00F9">
      <w:pPr>
        <w:ind w:firstLineChars="190" w:firstLine="532"/>
        <w:rPr>
          <w:sz w:val="28"/>
        </w:rPr>
      </w:pPr>
      <w:r>
        <w:rPr>
          <w:rFonts w:hint="eastAsia"/>
          <w:sz w:val="28"/>
        </w:rPr>
        <w:t>注：由于本人看不清那个顺序，这里直接按照从左到右从上到下</w:t>
      </w:r>
      <w:r>
        <w:rPr>
          <w:rFonts w:hint="eastAsia"/>
          <w:sz w:val="28"/>
        </w:rPr>
        <w:lastRenderedPageBreak/>
        <w:t>标号，即</w:t>
      </w:r>
    </w:p>
    <w:p w14:paraId="474190C4" w14:textId="7985580B" w:rsidR="002F00F9" w:rsidRDefault="002F00F9" w:rsidP="002F00F9">
      <w:pPr>
        <w:ind w:firstLineChars="190" w:firstLine="532"/>
        <w:rPr>
          <w:sz w:val="28"/>
        </w:rPr>
      </w:pPr>
      <w:r>
        <w:rPr>
          <w:rFonts w:hint="eastAsia"/>
          <w:sz w:val="28"/>
        </w:rPr>
        <w:t>1</w:t>
      </w:r>
      <w:r>
        <w:rPr>
          <w:sz w:val="28"/>
        </w:rPr>
        <w:tab/>
      </w:r>
      <w:r>
        <w:rPr>
          <w:sz w:val="28"/>
        </w:rPr>
        <w:tab/>
        <w:t xml:space="preserve">2 </w:t>
      </w:r>
      <w:r>
        <w:rPr>
          <w:sz w:val="28"/>
        </w:rPr>
        <w:tab/>
      </w:r>
      <w:r>
        <w:rPr>
          <w:sz w:val="28"/>
        </w:rPr>
        <w:tab/>
        <w:t>3</w:t>
      </w:r>
      <w:r>
        <w:rPr>
          <w:sz w:val="28"/>
        </w:rPr>
        <w:tab/>
        <w:t xml:space="preserve"> </w:t>
      </w:r>
      <w:r>
        <w:rPr>
          <w:sz w:val="28"/>
        </w:rPr>
        <w:tab/>
        <w:t>4</w:t>
      </w:r>
    </w:p>
    <w:p w14:paraId="5DD55A21" w14:textId="6C61A860" w:rsidR="002F00F9" w:rsidRDefault="002F00F9" w:rsidP="002F00F9">
      <w:pPr>
        <w:ind w:firstLineChars="190" w:firstLine="532"/>
        <w:rPr>
          <w:sz w:val="28"/>
        </w:rPr>
      </w:pPr>
      <w:r>
        <w:rPr>
          <w:rFonts w:hint="eastAsia"/>
          <w:sz w:val="28"/>
        </w:rPr>
        <w:t>5</w:t>
      </w:r>
      <w:r>
        <w:rPr>
          <w:sz w:val="28"/>
        </w:rPr>
        <w:t xml:space="preserve"> </w:t>
      </w:r>
      <w:r>
        <w:rPr>
          <w:sz w:val="28"/>
        </w:rPr>
        <w:tab/>
      </w:r>
      <w:r>
        <w:rPr>
          <w:sz w:val="28"/>
        </w:rPr>
        <w:tab/>
        <w:t>6</w:t>
      </w:r>
      <w:r>
        <w:rPr>
          <w:sz w:val="28"/>
        </w:rPr>
        <w:tab/>
        <w:t xml:space="preserve"> </w:t>
      </w:r>
      <w:r>
        <w:rPr>
          <w:sz w:val="28"/>
        </w:rPr>
        <w:tab/>
        <w:t>7</w:t>
      </w:r>
      <w:r>
        <w:rPr>
          <w:sz w:val="28"/>
        </w:rPr>
        <w:tab/>
      </w:r>
      <w:r>
        <w:rPr>
          <w:sz w:val="28"/>
        </w:rPr>
        <w:tab/>
        <w:t>8</w:t>
      </w:r>
    </w:p>
    <w:p w14:paraId="62D7EFCE" w14:textId="519AE365" w:rsidR="002F00F9" w:rsidRDefault="002F00F9" w:rsidP="002F00F9">
      <w:pPr>
        <w:ind w:firstLineChars="190" w:firstLine="532"/>
        <w:rPr>
          <w:sz w:val="28"/>
        </w:rPr>
      </w:pPr>
      <w:r>
        <w:rPr>
          <w:rFonts w:hint="eastAsia"/>
          <w:sz w:val="28"/>
        </w:rPr>
        <w:t>9</w:t>
      </w:r>
      <w:r>
        <w:rPr>
          <w:sz w:val="28"/>
        </w:rPr>
        <w:t xml:space="preserve"> </w:t>
      </w:r>
      <w:r>
        <w:rPr>
          <w:sz w:val="28"/>
        </w:rPr>
        <w:tab/>
      </w:r>
      <w:r>
        <w:rPr>
          <w:sz w:val="28"/>
        </w:rPr>
        <w:tab/>
        <w:t>10</w:t>
      </w:r>
      <w:r>
        <w:rPr>
          <w:sz w:val="28"/>
        </w:rPr>
        <w:tab/>
      </w:r>
      <w:r>
        <w:rPr>
          <w:sz w:val="28"/>
        </w:rPr>
        <w:tab/>
        <w:t>11</w:t>
      </w:r>
      <w:r>
        <w:rPr>
          <w:sz w:val="28"/>
        </w:rPr>
        <w:tab/>
        <w:t xml:space="preserve"> </w:t>
      </w:r>
      <w:r>
        <w:rPr>
          <w:sz w:val="28"/>
        </w:rPr>
        <w:tab/>
        <w:t xml:space="preserve">12 </w:t>
      </w:r>
    </w:p>
    <w:p w14:paraId="1A36BC86" w14:textId="66E28B07" w:rsidR="002F00F9" w:rsidRPr="002F00F9" w:rsidRDefault="00EE40F2" w:rsidP="00EE40F2">
      <w:pPr>
        <w:rPr>
          <w:sz w:val="28"/>
        </w:rPr>
      </w:pPr>
      <w:r>
        <w:rPr>
          <w:rFonts w:hint="eastAsia"/>
          <w:sz w:val="28"/>
        </w:rPr>
        <w:t>本题不存在一个拓扑排序，由于途中v</w:t>
      </w:r>
      <w:r>
        <w:rPr>
          <w:sz w:val="28"/>
        </w:rPr>
        <w:t>2-&gt;v3-&gt;v7-&gt;v2</w:t>
      </w:r>
      <w:r>
        <w:rPr>
          <w:rFonts w:hint="eastAsia"/>
          <w:sz w:val="28"/>
        </w:rPr>
        <w:t>构成一个圈，故不存在</w:t>
      </w:r>
    </w:p>
    <w:p w14:paraId="07603A2D" w14:textId="77777777" w:rsidR="002F00F9" w:rsidRPr="002F00F9" w:rsidRDefault="002F00F9" w:rsidP="002F00F9">
      <w:pPr>
        <w:ind w:firstLineChars="190" w:firstLine="418"/>
        <w:rPr>
          <w:b/>
          <w:sz w:val="22"/>
        </w:rPr>
      </w:pPr>
    </w:p>
    <w:sectPr w:rsidR="002F00F9" w:rsidRPr="002F00F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CCF0C37" w14:textId="77777777" w:rsidR="00173D28" w:rsidRDefault="00173D28" w:rsidP="003C1467">
      <w:r>
        <w:separator/>
      </w:r>
    </w:p>
  </w:endnote>
  <w:endnote w:type="continuationSeparator" w:id="0">
    <w:p w14:paraId="2FB227B9" w14:textId="77777777" w:rsidR="00173D28" w:rsidRDefault="00173D28" w:rsidP="003C14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6859931" w14:textId="77777777" w:rsidR="00173D28" w:rsidRDefault="00173D28" w:rsidP="003C1467">
      <w:r>
        <w:separator/>
      </w:r>
    </w:p>
  </w:footnote>
  <w:footnote w:type="continuationSeparator" w:id="0">
    <w:p w14:paraId="3975C96C" w14:textId="77777777" w:rsidR="00173D28" w:rsidRDefault="00173D28" w:rsidP="003C146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0C3385"/>
    <w:multiLevelType w:val="hybridMultilevel"/>
    <w:tmpl w:val="149CF398"/>
    <w:lvl w:ilvl="0" w:tplc="22DCD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B4940ED"/>
    <w:multiLevelType w:val="hybridMultilevel"/>
    <w:tmpl w:val="426479AE"/>
    <w:lvl w:ilvl="0" w:tplc="0812D86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33BC6CB9"/>
    <w:multiLevelType w:val="hybridMultilevel"/>
    <w:tmpl w:val="755A613A"/>
    <w:lvl w:ilvl="0" w:tplc="4EC449E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8CD49A9"/>
    <w:multiLevelType w:val="hybridMultilevel"/>
    <w:tmpl w:val="B6BE3C60"/>
    <w:lvl w:ilvl="0" w:tplc="38046B0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4DD64402"/>
    <w:multiLevelType w:val="hybridMultilevel"/>
    <w:tmpl w:val="4E4057CE"/>
    <w:lvl w:ilvl="0" w:tplc="A5DA2C7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A0A60"/>
    <w:rsid w:val="000D72FC"/>
    <w:rsid w:val="000F36D2"/>
    <w:rsid w:val="00137EF7"/>
    <w:rsid w:val="00173D28"/>
    <w:rsid w:val="00184482"/>
    <w:rsid w:val="001D52B7"/>
    <w:rsid w:val="001E29D0"/>
    <w:rsid w:val="0027407E"/>
    <w:rsid w:val="002959BD"/>
    <w:rsid w:val="002B0664"/>
    <w:rsid w:val="002F00F9"/>
    <w:rsid w:val="0032671A"/>
    <w:rsid w:val="003C1467"/>
    <w:rsid w:val="003D3AA6"/>
    <w:rsid w:val="003F4772"/>
    <w:rsid w:val="00466D0F"/>
    <w:rsid w:val="004834DF"/>
    <w:rsid w:val="005608A6"/>
    <w:rsid w:val="00576C4F"/>
    <w:rsid w:val="005D0C2C"/>
    <w:rsid w:val="005F04CF"/>
    <w:rsid w:val="00606060"/>
    <w:rsid w:val="0064500C"/>
    <w:rsid w:val="006534BB"/>
    <w:rsid w:val="00677650"/>
    <w:rsid w:val="007610FF"/>
    <w:rsid w:val="007A74F4"/>
    <w:rsid w:val="00800B93"/>
    <w:rsid w:val="00807EC8"/>
    <w:rsid w:val="00836F08"/>
    <w:rsid w:val="00847B52"/>
    <w:rsid w:val="0085145E"/>
    <w:rsid w:val="009A36AD"/>
    <w:rsid w:val="00B85D64"/>
    <w:rsid w:val="00C00C20"/>
    <w:rsid w:val="00C14443"/>
    <w:rsid w:val="00CF52BB"/>
    <w:rsid w:val="00DA41A1"/>
    <w:rsid w:val="00E44F63"/>
    <w:rsid w:val="00E511D1"/>
    <w:rsid w:val="00EA0A60"/>
    <w:rsid w:val="00EE40F2"/>
    <w:rsid w:val="00F629FF"/>
    <w:rsid w:val="00F71718"/>
    <w:rsid w:val="00FD00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5A5E67C"/>
  <w15:chartTrackingRefBased/>
  <w15:docId w15:val="{E3764832-96A7-4FD6-B079-18E0E102BC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C146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C146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C146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C146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C1467"/>
    <w:rPr>
      <w:sz w:val="18"/>
      <w:szCs w:val="18"/>
    </w:rPr>
  </w:style>
  <w:style w:type="paragraph" w:styleId="a7">
    <w:name w:val="List Paragraph"/>
    <w:basedOn w:val="a"/>
    <w:uiPriority w:val="34"/>
    <w:qFormat/>
    <w:rsid w:val="003C1467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5D0C2C"/>
    <w:rPr>
      <w:color w:val="0563C1" w:themeColor="hyperlink"/>
      <w:u w:val="single"/>
    </w:rPr>
  </w:style>
  <w:style w:type="table" w:styleId="a9">
    <w:name w:val="Table Grid"/>
    <w:basedOn w:val="a1"/>
    <w:uiPriority w:val="39"/>
    <w:rsid w:val="002F00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5608A6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image" Target="media/image10.jpeg"/><Relationship Id="rId7" Type="http://schemas.openxmlformats.org/officeDocument/2006/relationships/image" Target="media/image1.png"/><Relationship Id="rId12" Type="http://schemas.openxmlformats.org/officeDocument/2006/relationships/hyperlink" Target="https://github.com/tofar/data-structure/tree/master/&#25968;&#25454;&#32467;&#26500;&#22797;&#20064;&#21367;" TargetMode="External"/><Relationship Id="rId17" Type="http://schemas.openxmlformats.org/officeDocument/2006/relationships/hyperlink" Target="https://github.com/tofar/data-structure/tree/master/&#25968;&#25454;&#32467;&#26500;&#22797;&#20064;&#21367;" TargetMode="Externa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hyperlink" Target="https://github.com/tofar/data-structure/tree/master/&#25968;&#25454;&#32467;&#26500;&#22797;&#20064;&#21367;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yperlink" Target="https://github.com/tofar/data-structure/tree/master/&#25968;&#25454;&#32467;&#26500;&#22797;&#20064;&#21367;/2017_5.c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</TotalTime>
  <Pages>9</Pages>
  <Words>477</Words>
  <Characters>2724</Characters>
  <Application>Microsoft Office Word</Application>
  <DocSecurity>0</DocSecurity>
  <Lines>22</Lines>
  <Paragraphs>6</Paragraphs>
  <ScaleCrop>false</ScaleCrop>
  <Company/>
  <LinksUpToDate>false</LinksUpToDate>
  <CharactersWithSpaces>31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N</dc:creator>
  <cp:keywords/>
  <dc:description/>
  <cp:lastModifiedBy>2205567926@qq.com</cp:lastModifiedBy>
  <cp:revision>25</cp:revision>
  <dcterms:created xsi:type="dcterms:W3CDTF">2018-01-11T07:12:00Z</dcterms:created>
  <dcterms:modified xsi:type="dcterms:W3CDTF">2018-01-20T17:22:00Z</dcterms:modified>
</cp:coreProperties>
</file>